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7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2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38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6" r:id="rId2"/>
    <p:sldId id="485" r:id="rId3"/>
    <p:sldId id="509" r:id="rId4"/>
    <p:sldId id="508" r:id="rId5"/>
    <p:sldId id="486" r:id="rId6"/>
    <p:sldId id="506" r:id="rId7"/>
    <p:sldId id="498" r:id="rId8"/>
    <p:sldId id="499" r:id="rId9"/>
    <p:sldId id="500" r:id="rId10"/>
    <p:sldId id="510" r:id="rId11"/>
    <p:sldId id="513" r:id="rId12"/>
    <p:sldId id="512" r:id="rId13"/>
    <p:sldId id="514" r:id="rId14"/>
    <p:sldId id="511" r:id="rId15"/>
    <p:sldId id="516" r:id="rId16"/>
    <p:sldId id="462" r:id="rId17"/>
    <p:sldId id="348" r:id="rId18"/>
    <p:sldId id="401" r:id="rId19"/>
    <p:sldId id="350" r:id="rId20"/>
    <p:sldId id="355" r:id="rId21"/>
    <p:sldId id="515" r:id="rId22"/>
    <p:sldId id="421" r:id="rId23"/>
    <p:sldId id="518" r:id="rId24"/>
    <p:sldId id="487" r:id="rId25"/>
    <p:sldId id="390" r:id="rId26"/>
    <p:sldId id="502" r:id="rId27"/>
    <p:sldId id="491" r:id="rId28"/>
    <p:sldId id="492" r:id="rId29"/>
    <p:sldId id="494" r:id="rId30"/>
    <p:sldId id="493" r:id="rId31"/>
    <p:sldId id="495" r:id="rId32"/>
    <p:sldId id="496" r:id="rId33"/>
    <p:sldId id="489" r:id="rId34"/>
    <p:sldId id="490" r:id="rId35"/>
    <p:sldId id="400" r:id="rId36"/>
    <p:sldId id="497" r:id="rId37"/>
    <p:sldId id="520" r:id="rId38"/>
    <p:sldId id="522" r:id="rId39"/>
    <p:sldId id="523" r:id="rId40"/>
    <p:sldId id="524" r:id="rId41"/>
    <p:sldId id="525" r:id="rId42"/>
    <p:sldId id="527" r:id="rId43"/>
    <p:sldId id="528" r:id="rId44"/>
    <p:sldId id="529" r:id="rId45"/>
    <p:sldId id="526" r:id="rId46"/>
    <p:sldId id="503" r:id="rId47"/>
    <p:sldId id="521" r:id="rId48"/>
    <p:sldId id="517" r:id="rId49"/>
    <p:sldId id="519" r:id="rId50"/>
    <p:sldId id="356" r:id="rId51"/>
  </p:sldIdLst>
  <p:sldSz cx="9144000" cy="6858000" type="screen4x3"/>
  <p:notesSz cx="9926638" cy="679767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890">
          <p15:clr>
            <a:srgbClr val="A4A3A4"/>
          </p15:clr>
        </p15:guide>
        <p15:guide id="2" pos="179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stafeva" initials="a" lastIdx="15" clrIdx="0"/>
  <p:cmAuthor id="1" name="Юхнович Ольга Леонидовна" initials="ЮОЛ" lastIdx="1" clrIdx="1"/>
  <p:cmAuthor id="2" name="Sony" initials="S" lastIdx="16" clrIdx="2"/>
  <p:cmAuthor id="3" name="Дейниченко Александр Александрович" initials="ДАА" lastIdx="43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DEADA"/>
    <a:srgbClr val="FBFBFB"/>
    <a:srgbClr val="0066FF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651" autoAdjust="0"/>
    <p:restoredTop sz="91024" autoAdjust="0"/>
  </p:normalViewPr>
  <p:slideViewPr>
    <p:cSldViewPr>
      <p:cViewPr varScale="1">
        <p:scale>
          <a:sx n="73" d="100"/>
          <a:sy n="73" d="100"/>
        </p:scale>
        <p:origin x="-1488" y="-102"/>
      </p:cViewPr>
      <p:guideLst>
        <p:guide orient="horz" pos="890"/>
        <p:guide pos="179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36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4C8B3B-283E-49F2-AD39-1BE2CB7434C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B5A23BE-C680-4689-B604-3488EB3B3AC3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1</a:t>
          </a:r>
          <a:endParaRPr lang="ru-RU" dirty="0"/>
        </a:p>
      </dgm:t>
    </dgm:pt>
    <dgm:pt modelId="{7D0DC8A6-4CE9-4A3D-954A-FBACB4DE7DB3}" type="parTrans" cxnId="{70D54BBF-8EB0-4423-884D-9CD16C3F77A3}">
      <dgm:prSet/>
      <dgm:spPr/>
      <dgm:t>
        <a:bodyPr/>
        <a:lstStyle/>
        <a:p>
          <a:endParaRPr lang="ru-RU"/>
        </a:p>
      </dgm:t>
    </dgm:pt>
    <dgm:pt modelId="{CCFBD72B-DC03-45C9-9265-15CAA7547502}" type="sibTrans" cxnId="{70D54BBF-8EB0-4423-884D-9CD16C3F77A3}">
      <dgm:prSet/>
      <dgm:spPr/>
      <dgm:t>
        <a:bodyPr/>
        <a:lstStyle/>
        <a:p>
          <a:endParaRPr lang="ru-RU"/>
        </a:p>
      </dgm:t>
    </dgm:pt>
    <dgm:pt modelId="{5E6E2C58-2C6C-4115-A436-DB693C5AF8D4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  <a:cs typeface="Times New Roman" panose="02020603050405020304" pitchFamily="18" charset="0"/>
            </a:rPr>
            <a:t>Инструктаж участников о процедуре проведения экзамена и заполнению бланков регистрации</a:t>
          </a:r>
          <a:endParaRPr lang="ru-RU" sz="1800" dirty="0">
            <a:latin typeface="Cambria" panose="02040503050406030204" pitchFamily="18" charset="0"/>
            <a:cs typeface="Times New Roman" panose="02020603050405020304" pitchFamily="18" charset="0"/>
          </a:endParaRPr>
        </a:p>
      </dgm:t>
    </dgm:pt>
    <dgm:pt modelId="{B8B38B19-6D01-482A-97B7-97761A1BFA68}" type="parTrans" cxnId="{4D350DB1-0A4E-45B4-A809-A3F12311779E}">
      <dgm:prSet/>
      <dgm:spPr/>
      <dgm:t>
        <a:bodyPr/>
        <a:lstStyle/>
        <a:p>
          <a:endParaRPr lang="ru-RU"/>
        </a:p>
      </dgm:t>
    </dgm:pt>
    <dgm:pt modelId="{EADB95D1-6488-43EF-9682-DEDC9D620A9B}" type="sibTrans" cxnId="{4D350DB1-0A4E-45B4-A809-A3F12311779E}">
      <dgm:prSet/>
      <dgm:spPr/>
      <dgm:t>
        <a:bodyPr/>
        <a:lstStyle/>
        <a:p>
          <a:endParaRPr lang="ru-RU"/>
        </a:p>
      </dgm:t>
    </dgm:pt>
    <dgm:pt modelId="{1023EC32-6B61-4DD3-A858-D3E4AF61E9AC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F1164BA4-37B7-43C3-B4F1-DDD2F9B09B56}" type="parTrans" cxnId="{EC6A557A-01A7-4844-BFB8-36F5A4A3A126}">
      <dgm:prSet/>
      <dgm:spPr/>
      <dgm:t>
        <a:bodyPr/>
        <a:lstStyle/>
        <a:p>
          <a:endParaRPr lang="ru-RU"/>
        </a:p>
      </dgm:t>
    </dgm:pt>
    <dgm:pt modelId="{62104547-21D0-445F-B03D-A0DAE0C8FCB1}" type="sibTrans" cxnId="{EC6A557A-01A7-4844-BFB8-36F5A4A3A126}">
      <dgm:prSet/>
      <dgm:spPr/>
      <dgm:t>
        <a:bodyPr/>
        <a:lstStyle/>
        <a:p>
          <a:endParaRPr lang="ru-RU"/>
        </a:p>
      </dgm:t>
    </dgm:pt>
    <dgm:pt modelId="{77C24FA6-2141-4283-ACD5-B5764B1054CD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Выдача участникам  ИК</a:t>
          </a:r>
          <a:endParaRPr lang="ru-RU" sz="1800" dirty="0">
            <a:latin typeface="Cambria" panose="02040503050406030204" pitchFamily="18" charset="0"/>
          </a:endParaRPr>
        </a:p>
      </dgm:t>
    </dgm:pt>
    <dgm:pt modelId="{5768ECE1-F41C-42A5-A681-2EDF033A40B2}" type="parTrans" cxnId="{C166AE59-FD22-40C4-9DD1-235E1C7D70A2}">
      <dgm:prSet/>
      <dgm:spPr/>
      <dgm:t>
        <a:bodyPr/>
        <a:lstStyle/>
        <a:p>
          <a:endParaRPr lang="ru-RU"/>
        </a:p>
      </dgm:t>
    </dgm:pt>
    <dgm:pt modelId="{346959FF-DEFB-4973-A07F-97AC79633AD4}" type="sibTrans" cxnId="{C166AE59-FD22-40C4-9DD1-235E1C7D70A2}">
      <dgm:prSet/>
      <dgm:spPr/>
      <dgm:t>
        <a:bodyPr/>
        <a:lstStyle/>
        <a:p>
          <a:endParaRPr lang="ru-RU"/>
        </a:p>
      </dgm:t>
    </dgm:pt>
    <dgm:pt modelId="{3A5D3118-4F7F-456E-8227-CCD1086BA787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4</a:t>
          </a:r>
          <a:endParaRPr lang="ru-RU" dirty="0"/>
        </a:p>
      </dgm:t>
    </dgm:pt>
    <dgm:pt modelId="{E15AB79D-FCAC-43EE-BD31-7C0E5855DE7F}" type="parTrans" cxnId="{A4614B0E-632A-4271-B919-0D3C84C37706}">
      <dgm:prSet/>
      <dgm:spPr/>
      <dgm:t>
        <a:bodyPr/>
        <a:lstStyle/>
        <a:p>
          <a:endParaRPr lang="ru-RU"/>
        </a:p>
      </dgm:t>
    </dgm:pt>
    <dgm:pt modelId="{6D71155C-AA0E-4531-952E-EAD3A283DD83}" type="sibTrans" cxnId="{A4614B0E-632A-4271-B919-0D3C84C37706}">
      <dgm:prSet/>
      <dgm:spPr/>
      <dgm:t>
        <a:bodyPr/>
        <a:lstStyle/>
        <a:p>
          <a:endParaRPr lang="ru-RU"/>
        </a:p>
      </dgm:t>
    </dgm:pt>
    <dgm:pt modelId="{D9FC18EF-9160-4CA8-841D-F9662AFB6422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Заполнение бланка регистрации</a:t>
          </a:r>
          <a:endParaRPr lang="ru-RU" sz="1800" dirty="0">
            <a:latin typeface="Cambria" panose="02040503050406030204" pitchFamily="18" charset="0"/>
          </a:endParaRPr>
        </a:p>
      </dgm:t>
    </dgm:pt>
    <dgm:pt modelId="{9D23F7A5-66F2-47E0-ADE3-ED00E48A8E26}" type="parTrans" cxnId="{1D828730-3E16-4DED-9BE8-FC936299D64D}">
      <dgm:prSet/>
      <dgm:spPr/>
      <dgm:t>
        <a:bodyPr/>
        <a:lstStyle/>
        <a:p>
          <a:endParaRPr lang="ru-RU"/>
        </a:p>
      </dgm:t>
    </dgm:pt>
    <dgm:pt modelId="{CA1D010C-2136-45D6-B10F-4A1F8E80B112}" type="sibTrans" cxnId="{1D828730-3E16-4DED-9BE8-FC936299D64D}">
      <dgm:prSet/>
      <dgm:spPr/>
      <dgm:t>
        <a:bodyPr/>
        <a:lstStyle/>
        <a:p>
          <a:endParaRPr lang="ru-RU"/>
        </a:p>
      </dgm:t>
    </dgm:pt>
    <dgm:pt modelId="{F61966F9-62A6-4C8A-A498-2481E091F85D}">
      <dgm:prSet/>
      <dgm:spPr>
        <a:solidFill>
          <a:srgbClr val="0070C0"/>
        </a:solidFill>
        <a:ln>
          <a:solidFill>
            <a:srgbClr val="0070C0"/>
          </a:solidFill>
        </a:ln>
      </dgm:spPr>
      <dgm:t>
        <a:bodyPr/>
        <a:lstStyle/>
        <a:p>
          <a:r>
            <a:rPr lang="ru-RU" dirty="0" smtClean="0"/>
            <a:t>5</a:t>
          </a:r>
          <a:endParaRPr lang="ru-RU" dirty="0"/>
        </a:p>
      </dgm:t>
    </dgm:pt>
    <dgm:pt modelId="{ED103167-0DC0-4DD6-8517-092FF2D554CD}" type="parTrans" cxnId="{85B7D9FF-8955-4CE1-BE4A-A6CBEA7A4F9B}">
      <dgm:prSet/>
      <dgm:spPr/>
      <dgm:t>
        <a:bodyPr/>
        <a:lstStyle/>
        <a:p>
          <a:endParaRPr lang="ru-RU"/>
        </a:p>
      </dgm:t>
    </dgm:pt>
    <dgm:pt modelId="{BB1FD8C7-717F-4344-8091-164E720C0F4A}" type="sibTrans" cxnId="{85B7D9FF-8955-4CE1-BE4A-A6CBEA7A4F9B}">
      <dgm:prSet/>
      <dgm:spPr/>
      <dgm:t>
        <a:bodyPr/>
        <a:lstStyle/>
        <a:p>
          <a:endParaRPr lang="ru-RU"/>
        </a:p>
      </dgm:t>
    </dgm:pt>
    <dgm:pt modelId="{B513C5C6-3020-444C-84BE-09EC5AC06712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82A26284-9943-409F-9700-F75D8245FAA9}" type="parTrans" cxnId="{29E67473-9CAF-4989-A76B-69E7C708D897}">
      <dgm:prSet/>
      <dgm:spPr/>
      <dgm:t>
        <a:bodyPr/>
        <a:lstStyle/>
        <a:p>
          <a:endParaRPr lang="ru-RU"/>
        </a:p>
      </dgm:t>
    </dgm:pt>
    <dgm:pt modelId="{64B81648-8E5B-4C3B-BA3D-5F19AE42953E}" type="sibTrans" cxnId="{29E67473-9CAF-4989-A76B-69E7C708D897}">
      <dgm:prSet/>
      <dgm:spPr/>
      <dgm:t>
        <a:bodyPr/>
        <a:lstStyle/>
        <a:p>
          <a:endParaRPr lang="ru-RU"/>
        </a:p>
      </dgm:t>
    </dgm:pt>
    <dgm:pt modelId="{7DC2C69A-88DD-420B-8168-EA646393513F}">
      <dgm:prSet phldrT="[Текст]" custT="1"/>
      <dgm:spPr>
        <a:noFill/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  <a:cs typeface="Times New Roman" panose="02020603050405020304" pitchFamily="18" charset="0"/>
            </a:rPr>
            <a:t>Получение пакетов с ИК</a:t>
          </a:r>
          <a:endParaRPr lang="ru-RU" sz="1800" dirty="0"/>
        </a:p>
      </dgm:t>
    </dgm:pt>
    <dgm:pt modelId="{D458BF10-00BC-4749-85DC-5A7FBADDC93E}" type="parTrans" cxnId="{A568418A-38E0-4EDF-8CB1-6AA4E262856C}">
      <dgm:prSet/>
      <dgm:spPr/>
      <dgm:t>
        <a:bodyPr/>
        <a:lstStyle/>
        <a:p>
          <a:endParaRPr lang="ru-RU"/>
        </a:p>
      </dgm:t>
    </dgm:pt>
    <dgm:pt modelId="{F60BF732-C3BF-427A-B744-D18547E6F9CD}" type="sibTrans" cxnId="{A568418A-38E0-4EDF-8CB1-6AA4E262856C}">
      <dgm:prSet/>
      <dgm:spPr/>
      <dgm:t>
        <a:bodyPr/>
        <a:lstStyle/>
        <a:p>
          <a:endParaRPr lang="ru-RU"/>
        </a:p>
      </dgm:t>
    </dgm:pt>
    <dgm:pt modelId="{D40E0F41-BC70-4A1D-8E00-F33CE1243ACD}">
      <dgm:prSet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Ожидание очереди сдачи экзамена</a:t>
          </a:r>
          <a:endParaRPr lang="ru-RU" sz="1800" dirty="0">
            <a:solidFill>
              <a:srgbClr val="FF0000"/>
            </a:solidFill>
            <a:latin typeface="Cambria" panose="02040503050406030204" pitchFamily="18" charset="0"/>
          </a:endParaRPr>
        </a:p>
      </dgm:t>
    </dgm:pt>
    <dgm:pt modelId="{2371CBC8-FF56-4FBA-A967-9A6EEEC54AD1}" type="sibTrans" cxnId="{A8DB322A-C1B7-4567-A154-415440AB3188}">
      <dgm:prSet/>
      <dgm:spPr/>
      <dgm:t>
        <a:bodyPr/>
        <a:lstStyle/>
        <a:p>
          <a:endParaRPr lang="ru-RU"/>
        </a:p>
      </dgm:t>
    </dgm:pt>
    <dgm:pt modelId="{BEB5FB67-D889-4A2C-9F71-2568C9391127}" type="parTrans" cxnId="{A8DB322A-C1B7-4567-A154-415440AB3188}">
      <dgm:prSet/>
      <dgm:spPr/>
      <dgm:t>
        <a:bodyPr/>
        <a:lstStyle/>
        <a:p>
          <a:endParaRPr lang="ru-RU"/>
        </a:p>
      </dgm:t>
    </dgm:pt>
    <dgm:pt modelId="{233D697A-1417-4D2D-B062-89ECE1EBC9CB}" type="pres">
      <dgm:prSet presAssocID="{3B4C8B3B-283E-49F2-AD39-1BE2CB7434C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DB6965-B96D-4D94-AAC1-BE01B274DB10}" type="pres">
      <dgm:prSet presAssocID="{CB5A23BE-C680-4689-B604-3488EB3B3AC3}" presName="composite" presStyleCnt="0"/>
      <dgm:spPr/>
    </dgm:pt>
    <dgm:pt modelId="{52BCA8E1-ABC5-400D-A0B3-B88CFEDAA284}" type="pres">
      <dgm:prSet presAssocID="{CB5A23BE-C680-4689-B604-3488EB3B3AC3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8DA9C1-C28F-451C-B3CC-465387438DA5}" type="pres">
      <dgm:prSet presAssocID="{CB5A23BE-C680-4689-B604-3488EB3B3AC3}" presName="descendantText" presStyleLbl="alignAcc1" presStyleIdx="0" presStyleCnt="5" custLinFactNeighborY="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CD31963-1705-46FD-AA1A-43308133F108}" type="pres">
      <dgm:prSet presAssocID="{CCFBD72B-DC03-45C9-9265-15CAA7547502}" presName="sp" presStyleCnt="0"/>
      <dgm:spPr/>
    </dgm:pt>
    <dgm:pt modelId="{DB58FC5A-D890-464E-B4BD-D9A5AB3413EF}" type="pres">
      <dgm:prSet presAssocID="{B513C5C6-3020-444C-84BE-09EC5AC06712}" presName="composite" presStyleCnt="0"/>
      <dgm:spPr/>
    </dgm:pt>
    <dgm:pt modelId="{7AB5C762-2123-4019-9F96-E1750E20B62E}" type="pres">
      <dgm:prSet presAssocID="{B513C5C6-3020-444C-84BE-09EC5AC06712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F010D99-A992-4E50-A655-F16058AF98F9}" type="pres">
      <dgm:prSet presAssocID="{B513C5C6-3020-444C-84BE-09EC5AC06712}" presName="descendantText" presStyleLbl="alignAcc1" presStyleIdx="1" presStyleCnt="5" custLinFactNeighborY="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2D9E429-18DD-401D-842F-5E570F5D6B56}" type="pres">
      <dgm:prSet presAssocID="{64B81648-8E5B-4C3B-BA3D-5F19AE42953E}" presName="sp" presStyleCnt="0"/>
      <dgm:spPr/>
    </dgm:pt>
    <dgm:pt modelId="{13E4D19A-0A6D-4338-AC4F-15499ADC22EC}" type="pres">
      <dgm:prSet presAssocID="{1023EC32-6B61-4DD3-A858-D3E4AF61E9AC}" presName="composite" presStyleCnt="0"/>
      <dgm:spPr/>
    </dgm:pt>
    <dgm:pt modelId="{41D27B5D-4946-4C52-8D57-AA1FDA441CA5}" type="pres">
      <dgm:prSet presAssocID="{1023EC32-6B61-4DD3-A858-D3E4AF61E9AC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653B8-BF68-43B1-86F5-25D3C611B37A}" type="pres">
      <dgm:prSet presAssocID="{1023EC32-6B61-4DD3-A858-D3E4AF61E9AC}" presName="descendantText" presStyleLbl="alignAcc1" presStyleIdx="2" presStyleCnt="5" custLinFactNeighborX="11045" custLinFactNeighborY="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15339-F2C1-4061-8B65-76916915F0FC}" type="pres">
      <dgm:prSet presAssocID="{62104547-21D0-445F-B03D-A0DAE0C8FCB1}" presName="sp" presStyleCnt="0"/>
      <dgm:spPr/>
    </dgm:pt>
    <dgm:pt modelId="{B6D4928C-ECD3-4AED-A9DA-E9811D18746F}" type="pres">
      <dgm:prSet presAssocID="{3A5D3118-4F7F-456E-8227-CCD1086BA787}" presName="composite" presStyleCnt="0"/>
      <dgm:spPr/>
    </dgm:pt>
    <dgm:pt modelId="{A11AC1EA-7C4B-47EF-9C7E-CEB8A51C6FA4}" type="pres">
      <dgm:prSet presAssocID="{3A5D3118-4F7F-456E-8227-CCD1086BA787}" presName="parentText" presStyleLbl="align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0A532-88F3-43DA-AC32-EA4511194167}" type="pres">
      <dgm:prSet presAssocID="{3A5D3118-4F7F-456E-8227-CCD1086BA787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2725327-3FF4-4C06-97AF-82BD2AE007BA}" type="pres">
      <dgm:prSet presAssocID="{6D71155C-AA0E-4531-952E-EAD3A283DD83}" presName="sp" presStyleCnt="0"/>
      <dgm:spPr/>
    </dgm:pt>
    <dgm:pt modelId="{5E46123B-FB29-4B70-A758-2796B4419884}" type="pres">
      <dgm:prSet presAssocID="{F61966F9-62A6-4C8A-A498-2481E091F85D}" presName="composite" presStyleCnt="0"/>
      <dgm:spPr/>
    </dgm:pt>
    <dgm:pt modelId="{516AE16F-B409-4A26-89F8-A081D68A1F67}" type="pres">
      <dgm:prSet presAssocID="{F61966F9-62A6-4C8A-A498-2481E091F85D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37BC961-7810-402B-96DB-168FC6D95762}" type="pres">
      <dgm:prSet presAssocID="{F61966F9-62A6-4C8A-A498-2481E091F85D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9E67473-9CAF-4989-A76B-69E7C708D897}" srcId="{3B4C8B3B-283E-49F2-AD39-1BE2CB7434C2}" destId="{B513C5C6-3020-444C-84BE-09EC5AC06712}" srcOrd="1" destOrd="0" parTransId="{82A26284-9943-409F-9700-F75D8245FAA9}" sibTransId="{64B81648-8E5B-4C3B-BA3D-5F19AE42953E}"/>
    <dgm:cxn modelId="{500C4603-376A-4B38-9CCF-EA6E7CE492DF}" type="presOf" srcId="{F61966F9-62A6-4C8A-A498-2481E091F85D}" destId="{516AE16F-B409-4A26-89F8-A081D68A1F67}" srcOrd="0" destOrd="0" presId="urn:microsoft.com/office/officeart/2005/8/layout/chevron2"/>
    <dgm:cxn modelId="{4D350DB1-0A4E-45B4-A809-A3F12311779E}" srcId="{B513C5C6-3020-444C-84BE-09EC5AC06712}" destId="{5E6E2C58-2C6C-4115-A436-DB693C5AF8D4}" srcOrd="0" destOrd="0" parTransId="{B8B38B19-6D01-482A-97B7-97761A1BFA68}" sibTransId="{EADB95D1-6488-43EF-9682-DEDC9D620A9B}"/>
    <dgm:cxn modelId="{85B7D9FF-8955-4CE1-BE4A-A6CBEA7A4F9B}" srcId="{3B4C8B3B-283E-49F2-AD39-1BE2CB7434C2}" destId="{F61966F9-62A6-4C8A-A498-2481E091F85D}" srcOrd="4" destOrd="0" parTransId="{ED103167-0DC0-4DD6-8517-092FF2D554CD}" sibTransId="{BB1FD8C7-717F-4344-8091-164E720C0F4A}"/>
    <dgm:cxn modelId="{A568418A-38E0-4EDF-8CB1-6AA4E262856C}" srcId="{CB5A23BE-C680-4689-B604-3488EB3B3AC3}" destId="{7DC2C69A-88DD-420B-8168-EA646393513F}" srcOrd="0" destOrd="0" parTransId="{D458BF10-00BC-4749-85DC-5A7FBADDC93E}" sibTransId="{F60BF732-C3BF-427A-B744-D18547E6F9CD}"/>
    <dgm:cxn modelId="{04AE770E-F2E3-44C5-BE71-A39DAD9091BF}" type="presOf" srcId="{B513C5C6-3020-444C-84BE-09EC5AC06712}" destId="{7AB5C762-2123-4019-9F96-E1750E20B62E}" srcOrd="0" destOrd="0" presId="urn:microsoft.com/office/officeart/2005/8/layout/chevron2"/>
    <dgm:cxn modelId="{309FB071-F56E-4816-9795-FB89DDD8108B}" type="presOf" srcId="{CB5A23BE-C680-4689-B604-3488EB3B3AC3}" destId="{52BCA8E1-ABC5-400D-A0B3-B88CFEDAA284}" srcOrd="0" destOrd="0" presId="urn:microsoft.com/office/officeart/2005/8/layout/chevron2"/>
    <dgm:cxn modelId="{D5F0F2D2-2085-4FF9-95C0-92395C82F856}" type="presOf" srcId="{77C24FA6-2141-4283-ACD5-B5764B1054CD}" destId="{8A5653B8-BF68-43B1-86F5-25D3C611B37A}" srcOrd="0" destOrd="0" presId="urn:microsoft.com/office/officeart/2005/8/layout/chevron2"/>
    <dgm:cxn modelId="{A4614B0E-632A-4271-B919-0D3C84C37706}" srcId="{3B4C8B3B-283E-49F2-AD39-1BE2CB7434C2}" destId="{3A5D3118-4F7F-456E-8227-CCD1086BA787}" srcOrd="3" destOrd="0" parTransId="{E15AB79D-FCAC-43EE-BD31-7C0E5855DE7F}" sibTransId="{6D71155C-AA0E-4531-952E-EAD3A283DD83}"/>
    <dgm:cxn modelId="{8C4054EA-036F-4FE8-BAFF-3689C30088CA}" type="presOf" srcId="{1023EC32-6B61-4DD3-A858-D3E4AF61E9AC}" destId="{41D27B5D-4946-4C52-8D57-AA1FDA441CA5}" srcOrd="0" destOrd="0" presId="urn:microsoft.com/office/officeart/2005/8/layout/chevron2"/>
    <dgm:cxn modelId="{451B243E-82DE-4B52-AF1D-70E4BC072937}" type="presOf" srcId="{D40E0F41-BC70-4A1D-8E00-F33CE1243ACD}" destId="{637BC961-7810-402B-96DB-168FC6D95762}" srcOrd="0" destOrd="0" presId="urn:microsoft.com/office/officeart/2005/8/layout/chevron2"/>
    <dgm:cxn modelId="{47F30E49-221F-4EC8-862B-DAB7E6EBA4AD}" type="presOf" srcId="{7DC2C69A-88DD-420B-8168-EA646393513F}" destId="{C98DA9C1-C28F-451C-B3CC-465387438DA5}" srcOrd="0" destOrd="0" presId="urn:microsoft.com/office/officeart/2005/8/layout/chevron2"/>
    <dgm:cxn modelId="{3901F9EE-7406-46DF-958C-14A0138C6F6B}" type="presOf" srcId="{3A5D3118-4F7F-456E-8227-CCD1086BA787}" destId="{A11AC1EA-7C4B-47EF-9C7E-CEB8A51C6FA4}" srcOrd="0" destOrd="0" presId="urn:microsoft.com/office/officeart/2005/8/layout/chevron2"/>
    <dgm:cxn modelId="{1D828730-3E16-4DED-9BE8-FC936299D64D}" srcId="{3A5D3118-4F7F-456E-8227-CCD1086BA787}" destId="{D9FC18EF-9160-4CA8-841D-F9662AFB6422}" srcOrd="0" destOrd="0" parTransId="{9D23F7A5-66F2-47E0-ADE3-ED00E48A8E26}" sibTransId="{CA1D010C-2136-45D6-B10F-4A1F8E80B112}"/>
    <dgm:cxn modelId="{3312E5D7-AB30-40B2-BE92-9D16D1ADA25F}" type="presOf" srcId="{5E6E2C58-2C6C-4115-A436-DB693C5AF8D4}" destId="{8F010D99-A992-4E50-A655-F16058AF98F9}" srcOrd="0" destOrd="0" presId="urn:microsoft.com/office/officeart/2005/8/layout/chevron2"/>
    <dgm:cxn modelId="{C166AE59-FD22-40C4-9DD1-235E1C7D70A2}" srcId="{1023EC32-6B61-4DD3-A858-D3E4AF61E9AC}" destId="{77C24FA6-2141-4283-ACD5-B5764B1054CD}" srcOrd="0" destOrd="0" parTransId="{5768ECE1-F41C-42A5-A681-2EDF033A40B2}" sibTransId="{346959FF-DEFB-4973-A07F-97AC79633AD4}"/>
    <dgm:cxn modelId="{A8DB322A-C1B7-4567-A154-415440AB3188}" srcId="{F61966F9-62A6-4C8A-A498-2481E091F85D}" destId="{D40E0F41-BC70-4A1D-8E00-F33CE1243ACD}" srcOrd="0" destOrd="0" parTransId="{BEB5FB67-D889-4A2C-9F71-2568C9391127}" sibTransId="{2371CBC8-FF56-4FBA-A967-9A6EEEC54AD1}"/>
    <dgm:cxn modelId="{EC6A557A-01A7-4844-BFB8-36F5A4A3A126}" srcId="{3B4C8B3B-283E-49F2-AD39-1BE2CB7434C2}" destId="{1023EC32-6B61-4DD3-A858-D3E4AF61E9AC}" srcOrd="2" destOrd="0" parTransId="{F1164BA4-37B7-43C3-B4F1-DDD2F9B09B56}" sibTransId="{62104547-21D0-445F-B03D-A0DAE0C8FCB1}"/>
    <dgm:cxn modelId="{B320B315-2C21-4613-A8E9-F9C5E6341FC6}" type="presOf" srcId="{D9FC18EF-9160-4CA8-841D-F9662AFB6422}" destId="{E5D0A532-88F3-43DA-AC32-EA4511194167}" srcOrd="0" destOrd="0" presId="urn:microsoft.com/office/officeart/2005/8/layout/chevron2"/>
    <dgm:cxn modelId="{70D54BBF-8EB0-4423-884D-9CD16C3F77A3}" srcId="{3B4C8B3B-283E-49F2-AD39-1BE2CB7434C2}" destId="{CB5A23BE-C680-4689-B604-3488EB3B3AC3}" srcOrd="0" destOrd="0" parTransId="{7D0DC8A6-4CE9-4A3D-954A-FBACB4DE7DB3}" sibTransId="{CCFBD72B-DC03-45C9-9265-15CAA7547502}"/>
    <dgm:cxn modelId="{6A9CB112-DB7D-4318-B36B-C68174D09E1F}" type="presOf" srcId="{3B4C8B3B-283E-49F2-AD39-1BE2CB7434C2}" destId="{233D697A-1417-4D2D-B062-89ECE1EBC9CB}" srcOrd="0" destOrd="0" presId="urn:microsoft.com/office/officeart/2005/8/layout/chevron2"/>
    <dgm:cxn modelId="{B4FFBFF8-215F-4000-AEDC-42BDB0E32EBD}" type="presParOf" srcId="{233D697A-1417-4D2D-B062-89ECE1EBC9CB}" destId="{82DB6965-B96D-4D94-AAC1-BE01B274DB10}" srcOrd="0" destOrd="0" presId="urn:microsoft.com/office/officeart/2005/8/layout/chevron2"/>
    <dgm:cxn modelId="{F209380C-DF90-4ACE-A042-878FC5730449}" type="presParOf" srcId="{82DB6965-B96D-4D94-AAC1-BE01B274DB10}" destId="{52BCA8E1-ABC5-400D-A0B3-B88CFEDAA284}" srcOrd="0" destOrd="0" presId="urn:microsoft.com/office/officeart/2005/8/layout/chevron2"/>
    <dgm:cxn modelId="{A9ED9818-6251-4F01-8B0B-81590BB4833E}" type="presParOf" srcId="{82DB6965-B96D-4D94-AAC1-BE01B274DB10}" destId="{C98DA9C1-C28F-451C-B3CC-465387438DA5}" srcOrd="1" destOrd="0" presId="urn:microsoft.com/office/officeart/2005/8/layout/chevron2"/>
    <dgm:cxn modelId="{E8140A30-3511-45F0-9228-A921017E122A}" type="presParOf" srcId="{233D697A-1417-4D2D-B062-89ECE1EBC9CB}" destId="{1CD31963-1705-46FD-AA1A-43308133F108}" srcOrd="1" destOrd="0" presId="urn:microsoft.com/office/officeart/2005/8/layout/chevron2"/>
    <dgm:cxn modelId="{C94EA096-FAF3-4253-B69B-AE69BFCC0B9F}" type="presParOf" srcId="{233D697A-1417-4D2D-B062-89ECE1EBC9CB}" destId="{DB58FC5A-D890-464E-B4BD-D9A5AB3413EF}" srcOrd="2" destOrd="0" presId="urn:microsoft.com/office/officeart/2005/8/layout/chevron2"/>
    <dgm:cxn modelId="{2F8BA669-B292-4E4C-874F-565A73279043}" type="presParOf" srcId="{DB58FC5A-D890-464E-B4BD-D9A5AB3413EF}" destId="{7AB5C762-2123-4019-9F96-E1750E20B62E}" srcOrd="0" destOrd="0" presId="urn:microsoft.com/office/officeart/2005/8/layout/chevron2"/>
    <dgm:cxn modelId="{A4D51E3F-FEAB-41DA-97DB-919F44EE1E70}" type="presParOf" srcId="{DB58FC5A-D890-464E-B4BD-D9A5AB3413EF}" destId="{8F010D99-A992-4E50-A655-F16058AF98F9}" srcOrd="1" destOrd="0" presId="urn:microsoft.com/office/officeart/2005/8/layout/chevron2"/>
    <dgm:cxn modelId="{4DB21609-9FAD-4870-990E-38A998258F5A}" type="presParOf" srcId="{233D697A-1417-4D2D-B062-89ECE1EBC9CB}" destId="{02D9E429-18DD-401D-842F-5E570F5D6B56}" srcOrd="3" destOrd="0" presId="urn:microsoft.com/office/officeart/2005/8/layout/chevron2"/>
    <dgm:cxn modelId="{79B26776-1122-4D98-BEFB-550A8FD66984}" type="presParOf" srcId="{233D697A-1417-4D2D-B062-89ECE1EBC9CB}" destId="{13E4D19A-0A6D-4338-AC4F-15499ADC22EC}" srcOrd="4" destOrd="0" presId="urn:microsoft.com/office/officeart/2005/8/layout/chevron2"/>
    <dgm:cxn modelId="{63B272EA-F4DE-4965-A092-491B41365B13}" type="presParOf" srcId="{13E4D19A-0A6D-4338-AC4F-15499ADC22EC}" destId="{41D27B5D-4946-4C52-8D57-AA1FDA441CA5}" srcOrd="0" destOrd="0" presId="urn:microsoft.com/office/officeart/2005/8/layout/chevron2"/>
    <dgm:cxn modelId="{9D75E280-DAE1-4817-A807-BF9F1BC43B3A}" type="presParOf" srcId="{13E4D19A-0A6D-4338-AC4F-15499ADC22EC}" destId="{8A5653B8-BF68-43B1-86F5-25D3C611B37A}" srcOrd="1" destOrd="0" presId="urn:microsoft.com/office/officeart/2005/8/layout/chevron2"/>
    <dgm:cxn modelId="{76B56597-2895-47DF-AD53-F15DB529B1C4}" type="presParOf" srcId="{233D697A-1417-4D2D-B062-89ECE1EBC9CB}" destId="{7B915339-F2C1-4061-8B65-76916915F0FC}" srcOrd="5" destOrd="0" presId="urn:microsoft.com/office/officeart/2005/8/layout/chevron2"/>
    <dgm:cxn modelId="{396514DD-DBD3-4501-AB5F-7C811A9D6BD0}" type="presParOf" srcId="{233D697A-1417-4D2D-B062-89ECE1EBC9CB}" destId="{B6D4928C-ECD3-4AED-A9DA-E9811D18746F}" srcOrd="6" destOrd="0" presId="urn:microsoft.com/office/officeart/2005/8/layout/chevron2"/>
    <dgm:cxn modelId="{05C369FA-C8CC-4F87-9345-6054A24A3752}" type="presParOf" srcId="{B6D4928C-ECD3-4AED-A9DA-E9811D18746F}" destId="{A11AC1EA-7C4B-47EF-9C7E-CEB8A51C6FA4}" srcOrd="0" destOrd="0" presId="urn:microsoft.com/office/officeart/2005/8/layout/chevron2"/>
    <dgm:cxn modelId="{AC6349BB-A364-4088-ADE8-5BC0CA98DB0B}" type="presParOf" srcId="{B6D4928C-ECD3-4AED-A9DA-E9811D18746F}" destId="{E5D0A532-88F3-43DA-AC32-EA4511194167}" srcOrd="1" destOrd="0" presId="urn:microsoft.com/office/officeart/2005/8/layout/chevron2"/>
    <dgm:cxn modelId="{06889889-FD91-47A6-86EE-3816152871D4}" type="presParOf" srcId="{233D697A-1417-4D2D-B062-89ECE1EBC9CB}" destId="{32725327-3FF4-4C06-97AF-82BD2AE007BA}" srcOrd="7" destOrd="0" presId="urn:microsoft.com/office/officeart/2005/8/layout/chevron2"/>
    <dgm:cxn modelId="{FCF77439-55CB-41A5-BABB-BF306D0FE8B2}" type="presParOf" srcId="{233D697A-1417-4D2D-B062-89ECE1EBC9CB}" destId="{5E46123B-FB29-4B70-A758-2796B4419884}" srcOrd="8" destOrd="0" presId="urn:microsoft.com/office/officeart/2005/8/layout/chevron2"/>
    <dgm:cxn modelId="{EAE5740E-94E6-4F5B-B345-2A40CA971748}" type="presParOf" srcId="{5E46123B-FB29-4B70-A758-2796B4419884}" destId="{516AE16F-B409-4A26-89F8-A081D68A1F67}" srcOrd="0" destOrd="0" presId="urn:microsoft.com/office/officeart/2005/8/layout/chevron2"/>
    <dgm:cxn modelId="{924D87D1-C179-4C67-99C8-C47D894538A9}" type="presParOf" srcId="{5E46123B-FB29-4B70-A758-2796B4419884}" destId="{637BC961-7810-402B-96DB-168FC6D9576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  <a:ln>
          <a:solidFill>
            <a:schemeClr val="bg1"/>
          </a:solidFill>
        </a:ln>
      </dgm:spPr>
      <dgm:t>
        <a:bodyPr lIns="72000" rIns="0"/>
        <a:lstStyle/>
        <a:p>
          <a:r>
            <a:rPr lang="ru-RU" sz="2100" dirty="0" smtClean="0">
              <a:solidFill>
                <a:schemeClr val="bg1"/>
              </a:solidFill>
            </a:rPr>
            <a:t>3</a:t>
          </a:r>
          <a:r>
            <a:rPr lang="en-US" sz="2100" dirty="0" smtClean="0">
              <a:solidFill>
                <a:schemeClr val="bg1"/>
              </a:solidFill>
            </a:rPr>
            <a:t>.</a:t>
          </a:r>
          <a:r>
            <a:rPr lang="ru-RU" sz="2100" dirty="0" smtClean="0">
              <a:solidFill>
                <a:schemeClr val="bg1"/>
              </a:solidFill>
            </a:rPr>
            <a:t> Подготовка к экзамену</a:t>
          </a:r>
          <a:endParaRPr lang="ru-RU" sz="2100" dirty="0">
            <a:solidFill>
              <a:schemeClr val="bg1"/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1DEC97E-5458-4C9B-8DF6-12AA7E117D70}" type="presOf" srcId="{0BCF2590-E737-45F5-8B17-1D7E57C10ACA}" destId="{6EA90A98-208F-4047-A4D2-2FF2D2D30D7A}" srcOrd="0" destOrd="0" presId="urn:microsoft.com/office/officeart/2005/8/layout/chevron1"/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D2079592-975E-4E9A-A47B-CEE57EE96070}" type="presOf" srcId="{0150501E-42A2-496F-8BA4-6A75717728B8}" destId="{195DD8B8-3341-427B-96E7-098BBBFA0003}" srcOrd="0" destOrd="0" presId="urn:microsoft.com/office/officeart/2005/8/layout/chevron1"/>
    <dgm:cxn modelId="{5CB439DC-981D-4625-9D33-4BE196681DF1}" type="presOf" srcId="{DCFC4E16-D5A6-47B7-A638-9A5635A9916F}" destId="{DD49FCAE-BF41-49BC-AE66-BE6865274377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A4D577C1-82EF-4D90-AD6E-8BA1536B739E}" type="presOf" srcId="{BD9A0D7A-37E8-4EAB-A30E-E5A0B02993A1}" destId="{676784D6-B9A0-4510-A81F-C30A28DAE71B}" srcOrd="0" destOrd="0" presId="urn:microsoft.com/office/officeart/2005/8/layout/chevron1"/>
    <dgm:cxn modelId="{2EA5D4E9-469C-488A-B6DB-9DF36AD5831E}" type="presParOf" srcId="{195DD8B8-3341-427B-96E7-098BBBFA0003}" destId="{DD49FCAE-BF41-49BC-AE66-BE6865274377}" srcOrd="0" destOrd="0" presId="urn:microsoft.com/office/officeart/2005/8/layout/chevron1"/>
    <dgm:cxn modelId="{FF48CB26-CBF0-4367-B133-2858ADF09F92}" type="presParOf" srcId="{195DD8B8-3341-427B-96E7-098BBBFA0003}" destId="{FFCCB655-2033-4B4F-9A8D-F11EFCF14005}" srcOrd="1" destOrd="0" presId="urn:microsoft.com/office/officeart/2005/8/layout/chevron1"/>
    <dgm:cxn modelId="{9758AD2E-7A4E-4A32-BC62-87A8230534E6}" type="presParOf" srcId="{195DD8B8-3341-427B-96E7-098BBBFA0003}" destId="{6EA90A98-208F-4047-A4D2-2FF2D2D30D7A}" srcOrd="2" destOrd="0" presId="urn:microsoft.com/office/officeart/2005/8/layout/chevron1"/>
    <dgm:cxn modelId="{D83BB5D3-91F7-4895-B6D9-09B364AE5370}" type="presParOf" srcId="{195DD8B8-3341-427B-96E7-098BBBFA0003}" destId="{7C65E01F-817D-4C1F-83D5-0757148DFA3A}" srcOrd="3" destOrd="0" presId="urn:microsoft.com/office/officeart/2005/8/layout/chevron1"/>
    <dgm:cxn modelId="{D4321AC9-7B2F-4FAE-BEC5-AD92805E1F06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B4C8B3B-283E-49F2-AD39-1BE2CB7434C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B5A23BE-C680-4689-B604-3488EB3B3AC3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1</a:t>
          </a:r>
          <a:endParaRPr lang="ru-RU" dirty="0"/>
        </a:p>
      </dgm:t>
    </dgm:pt>
    <dgm:pt modelId="{7D0DC8A6-4CE9-4A3D-954A-FBACB4DE7DB3}" type="parTrans" cxnId="{70D54BBF-8EB0-4423-884D-9CD16C3F77A3}">
      <dgm:prSet/>
      <dgm:spPr/>
      <dgm:t>
        <a:bodyPr/>
        <a:lstStyle/>
        <a:p>
          <a:endParaRPr lang="ru-RU"/>
        </a:p>
      </dgm:t>
    </dgm:pt>
    <dgm:pt modelId="{CCFBD72B-DC03-45C9-9265-15CAA7547502}" type="sibTrans" cxnId="{70D54BBF-8EB0-4423-884D-9CD16C3F77A3}">
      <dgm:prSet/>
      <dgm:spPr/>
      <dgm:t>
        <a:bodyPr/>
        <a:lstStyle/>
        <a:p>
          <a:endParaRPr lang="ru-RU"/>
        </a:p>
      </dgm:t>
    </dgm:pt>
    <dgm:pt modelId="{5E6E2C58-2C6C-4115-A436-DB693C5AF8D4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Получение ключа доступа к КИМ через электронную почту в помещении Руководителя ППЭ</a:t>
          </a:r>
          <a:endParaRPr lang="ru-RU" sz="1800" dirty="0">
            <a:latin typeface="Cambria" panose="02040503050406030204" pitchFamily="18" charset="0"/>
          </a:endParaRPr>
        </a:p>
      </dgm:t>
    </dgm:pt>
    <dgm:pt modelId="{B8B38B19-6D01-482A-97B7-97761A1BFA68}" type="parTrans" cxnId="{4D350DB1-0A4E-45B4-A809-A3F12311779E}">
      <dgm:prSet/>
      <dgm:spPr/>
      <dgm:t>
        <a:bodyPr/>
        <a:lstStyle/>
        <a:p>
          <a:endParaRPr lang="ru-RU"/>
        </a:p>
      </dgm:t>
    </dgm:pt>
    <dgm:pt modelId="{EADB95D1-6488-43EF-9682-DEDC9D620A9B}" type="sibTrans" cxnId="{4D350DB1-0A4E-45B4-A809-A3F12311779E}">
      <dgm:prSet/>
      <dgm:spPr/>
      <dgm:t>
        <a:bodyPr/>
        <a:lstStyle/>
        <a:p>
          <a:endParaRPr lang="ru-RU"/>
        </a:p>
      </dgm:t>
    </dgm:pt>
    <dgm:pt modelId="{1023EC32-6B61-4DD3-A858-D3E4AF61E9AC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F1164BA4-37B7-43C3-B4F1-DDD2F9B09B56}" type="parTrans" cxnId="{EC6A557A-01A7-4844-BFB8-36F5A4A3A126}">
      <dgm:prSet/>
      <dgm:spPr/>
      <dgm:t>
        <a:bodyPr/>
        <a:lstStyle/>
        <a:p>
          <a:endParaRPr lang="ru-RU"/>
        </a:p>
      </dgm:t>
    </dgm:pt>
    <dgm:pt modelId="{62104547-21D0-445F-B03D-A0DAE0C8FCB1}" type="sibTrans" cxnId="{EC6A557A-01A7-4844-BFB8-36F5A4A3A126}">
      <dgm:prSet/>
      <dgm:spPr/>
      <dgm:t>
        <a:bodyPr/>
        <a:lstStyle/>
        <a:p>
          <a:endParaRPr lang="ru-RU"/>
        </a:p>
      </dgm:t>
    </dgm:pt>
    <dgm:pt modelId="{77C24FA6-2141-4283-ACD5-B5764B1054CD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Загрузка ключа доступа к КИМ на рабочие места участников в каждой аудитории проведения</a:t>
          </a:r>
          <a:endParaRPr lang="ru-RU" sz="1800" dirty="0">
            <a:latin typeface="Cambria" panose="02040503050406030204" pitchFamily="18" charset="0"/>
          </a:endParaRPr>
        </a:p>
      </dgm:t>
    </dgm:pt>
    <dgm:pt modelId="{5768ECE1-F41C-42A5-A681-2EDF033A40B2}" type="parTrans" cxnId="{C166AE59-FD22-40C4-9DD1-235E1C7D70A2}">
      <dgm:prSet/>
      <dgm:spPr/>
      <dgm:t>
        <a:bodyPr/>
        <a:lstStyle/>
        <a:p>
          <a:endParaRPr lang="ru-RU"/>
        </a:p>
      </dgm:t>
    </dgm:pt>
    <dgm:pt modelId="{346959FF-DEFB-4973-A07F-97AC79633AD4}" type="sibTrans" cxnId="{C166AE59-FD22-40C4-9DD1-235E1C7D70A2}">
      <dgm:prSet/>
      <dgm:spPr/>
      <dgm:t>
        <a:bodyPr/>
        <a:lstStyle/>
        <a:p>
          <a:endParaRPr lang="ru-RU"/>
        </a:p>
      </dgm:t>
    </dgm:pt>
    <dgm:pt modelId="{3A5D3118-4F7F-456E-8227-CCD1086BA787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E15AB79D-FCAC-43EE-BD31-7C0E5855DE7F}" type="parTrans" cxnId="{A4614B0E-632A-4271-B919-0D3C84C37706}">
      <dgm:prSet/>
      <dgm:spPr/>
      <dgm:t>
        <a:bodyPr/>
        <a:lstStyle/>
        <a:p>
          <a:endParaRPr lang="ru-RU"/>
        </a:p>
      </dgm:t>
    </dgm:pt>
    <dgm:pt modelId="{6D71155C-AA0E-4531-952E-EAD3A283DD83}" type="sibTrans" cxnId="{A4614B0E-632A-4271-B919-0D3C84C37706}">
      <dgm:prSet/>
      <dgm:spPr/>
      <dgm:t>
        <a:bodyPr/>
        <a:lstStyle/>
        <a:p>
          <a:endParaRPr lang="ru-RU"/>
        </a:p>
      </dgm:t>
    </dgm:pt>
    <dgm:pt modelId="{D9FC18EF-9160-4CA8-841D-F9662AFB6422}">
      <dgm:prSet phldrT="[Текст]" custT="1"/>
      <dgm:spPr>
        <a:ln>
          <a:solidFill>
            <a:srgbClr val="0070C0"/>
          </a:solidFill>
        </a:ln>
      </dgm:spPr>
      <dgm:t>
        <a:bodyPr/>
        <a:lstStyle/>
        <a:p>
          <a:r>
            <a:rPr lang="ru-RU" sz="1800" dirty="0" smtClean="0">
              <a:latin typeface="Cambria" panose="02040503050406030204" pitchFamily="18" charset="0"/>
            </a:rPr>
            <a:t>Активация ключа доступа к КИМ на рабочих местах участников в каждой аудитории проведения</a:t>
          </a:r>
          <a:endParaRPr lang="ru-RU" sz="1800" dirty="0">
            <a:latin typeface="Cambria" panose="02040503050406030204" pitchFamily="18" charset="0"/>
          </a:endParaRPr>
        </a:p>
      </dgm:t>
    </dgm:pt>
    <dgm:pt modelId="{9D23F7A5-66F2-47E0-ADE3-ED00E48A8E26}" type="parTrans" cxnId="{1D828730-3E16-4DED-9BE8-FC936299D64D}">
      <dgm:prSet/>
      <dgm:spPr/>
      <dgm:t>
        <a:bodyPr/>
        <a:lstStyle/>
        <a:p>
          <a:endParaRPr lang="ru-RU"/>
        </a:p>
      </dgm:t>
    </dgm:pt>
    <dgm:pt modelId="{CA1D010C-2136-45D6-B10F-4A1F8E80B112}" type="sibTrans" cxnId="{1D828730-3E16-4DED-9BE8-FC936299D64D}">
      <dgm:prSet/>
      <dgm:spPr/>
      <dgm:t>
        <a:bodyPr/>
        <a:lstStyle/>
        <a:p>
          <a:endParaRPr lang="ru-RU"/>
        </a:p>
      </dgm:t>
    </dgm:pt>
    <dgm:pt modelId="{233D697A-1417-4D2D-B062-89ECE1EBC9CB}" type="pres">
      <dgm:prSet presAssocID="{3B4C8B3B-283E-49F2-AD39-1BE2CB7434C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DB6965-B96D-4D94-AAC1-BE01B274DB10}" type="pres">
      <dgm:prSet presAssocID="{CB5A23BE-C680-4689-B604-3488EB3B3AC3}" presName="composite" presStyleCnt="0"/>
      <dgm:spPr/>
    </dgm:pt>
    <dgm:pt modelId="{52BCA8E1-ABC5-400D-A0B3-B88CFEDAA284}" type="pres">
      <dgm:prSet presAssocID="{CB5A23BE-C680-4689-B604-3488EB3B3AC3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8DA9C1-C28F-451C-B3CC-465387438DA5}" type="pres">
      <dgm:prSet presAssocID="{CB5A23BE-C680-4689-B604-3488EB3B3AC3}" presName="descendantText" presStyleLbl="alignAcc1" presStyleIdx="0" presStyleCnt="3" custScaleY="11261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CD31963-1705-46FD-AA1A-43308133F108}" type="pres">
      <dgm:prSet presAssocID="{CCFBD72B-DC03-45C9-9265-15CAA7547502}" presName="sp" presStyleCnt="0"/>
      <dgm:spPr/>
    </dgm:pt>
    <dgm:pt modelId="{13E4D19A-0A6D-4338-AC4F-15499ADC22EC}" type="pres">
      <dgm:prSet presAssocID="{1023EC32-6B61-4DD3-A858-D3E4AF61E9AC}" presName="composite" presStyleCnt="0"/>
      <dgm:spPr/>
    </dgm:pt>
    <dgm:pt modelId="{41D27B5D-4946-4C52-8D57-AA1FDA441CA5}" type="pres">
      <dgm:prSet presAssocID="{1023EC32-6B61-4DD3-A858-D3E4AF61E9AC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653B8-BF68-43B1-86F5-25D3C611B37A}" type="pres">
      <dgm:prSet presAssocID="{1023EC32-6B61-4DD3-A858-D3E4AF61E9AC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15339-F2C1-4061-8B65-76916915F0FC}" type="pres">
      <dgm:prSet presAssocID="{62104547-21D0-445F-B03D-A0DAE0C8FCB1}" presName="sp" presStyleCnt="0"/>
      <dgm:spPr/>
    </dgm:pt>
    <dgm:pt modelId="{B6D4928C-ECD3-4AED-A9DA-E9811D18746F}" type="pres">
      <dgm:prSet presAssocID="{3A5D3118-4F7F-456E-8227-CCD1086BA787}" presName="composite" presStyleCnt="0"/>
      <dgm:spPr/>
    </dgm:pt>
    <dgm:pt modelId="{A11AC1EA-7C4B-47EF-9C7E-CEB8A51C6FA4}" type="pres">
      <dgm:prSet presAssocID="{3A5D3118-4F7F-456E-8227-CCD1086BA787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0A532-88F3-43DA-AC32-EA4511194167}" type="pres">
      <dgm:prSet presAssocID="{3A5D3118-4F7F-456E-8227-CCD1086BA78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C2A374E-A1E6-43CD-A3DE-FC1A1E7A3EC8}" type="presOf" srcId="{5E6E2C58-2C6C-4115-A436-DB693C5AF8D4}" destId="{C98DA9C1-C28F-451C-B3CC-465387438DA5}" srcOrd="0" destOrd="0" presId="urn:microsoft.com/office/officeart/2005/8/layout/chevron2"/>
    <dgm:cxn modelId="{4D350DB1-0A4E-45B4-A809-A3F12311779E}" srcId="{CB5A23BE-C680-4689-B604-3488EB3B3AC3}" destId="{5E6E2C58-2C6C-4115-A436-DB693C5AF8D4}" srcOrd="0" destOrd="0" parTransId="{B8B38B19-6D01-482A-97B7-97761A1BFA68}" sibTransId="{EADB95D1-6488-43EF-9682-DEDC9D620A9B}"/>
    <dgm:cxn modelId="{4856D89D-086D-4827-B4D6-3E3CC795C138}" type="presOf" srcId="{3B4C8B3B-283E-49F2-AD39-1BE2CB7434C2}" destId="{233D697A-1417-4D2D-B062-89ECE1EBC9CB}" srcOrd="0" destOrd="0" presId="urn:microsoft.com/office/officeart/2005/8/layout/chevron2"/>
    <dgm:cxn modelId="{A4614B0E-632A-4271-B919-0D3C84C37706}" srcId="{3B4C8B3B-283E-49F2-AD39-1BE2CB7434C2}" destId="{3A5D3118-4F7F-456E-8227-CCD1086BA787}" srcOrd="2" destOrd="0" parTransId="{E15AB79D-FCAC-43EE-BD31-7C0E5855DE7F}" sibTransId="{6D71155C-AA0E-4531-952E-EAD3A283DD83}"/>
    <dgm:cxn modelId="{1D828730-3E16-4DED-9BE8-FC936299D64D}" srcId="{3A5D3118-4F7F-456E-8227-CCD1086BA787}" destId="{D9FC18EF-9160-4CA8-841D-F9662AFB6422}" srcOrd="0" destOrd="0" parTransId="{9D23F7A5-66F2-47E0-ADE3-ED00E48A8E26}" sibTransId="{CA1D010C-2136-45D6-B10F-4A1F8E80B112}"/>
    <dgm:cxn modelId="{C166AE59-FD22-40C4-9DD1-235E1C7D70A2}" srcId="{1023EC32-6B61-4DD3-A858-D3E4AF61E9AC}" destId="{77C24FA6-2141-4283-ACD5-B5764B1054CD}" srcOrd="0" destOrd="0" parTransId="{5768ECE1-F41C-42A5-A681-2EDF033A40B2}" sibTransId="{346959FF-DEFB-4973-A07F-97AC79633AD4}"/>
    <dgm:cxn modelId="{DF847969-A792-435C-9BE8-87B5130954E0}" type="presOf" srcId="{3A5D3118-4F7F-456E-8227-CCD1086BA787}" destId="{A11AC1EA-7C4B-47EF-9C7E-CEB8A51C6FA4}" srcOrd="0" destOrd="0" presId="urn:microsoft.com/office/officeart/2005/8/layout/chevron2"/>
    <dgm:cxn modelId="{8281AD50-B47D-4B55-BA33-AE3A9AE13A03}" type="presOf" srcId="{CB5A23BE-C680-4689-B604-3488EB3B3AC3}" destId="{52BCA8E1-ABC5-400D-A0B3-B88CFEDAA284}" srcOrd="0" destOrd="0" presId="urn:microsoft.com/office/officeart/2005/8/layout/chevron2"/>
    <dgm:cxn modelId="{EC6A557A-01A7-4844-BFB8-36F5A4A3A126}" srcId="{3B4C8B3B-283E-49F2-AD39-1BE2CB7434C2}" destId="{1023EC32-6B61-4DD3-A858-D3E4AF61E9AC}" srcOrd="1" destOrd="0" parTransId="{F1164BA4-37B7-43C3-B4F1-DDD2F9B09B56}" sibTransId="{62104547-21D0-445F-B03D-A0DAE0C8FCB1}"/>
    <dgm:cxn modelId="{AA16F4F9-906F-4BB4-985D-AFE2B36A9554}" type="presOf" srcId="{D9FC18EF-9160-4CA8-841D-F9662AFB6422}" destId="{E5D0A532-88F3-43DA-AC32-EA4511194167}" srcOrd="0" destOrd="0" presId="urn:microsoft.com/office/officeart/2005/8/layout/chevron2"/>
    <dgm:cxn modelId="{40AE7937-F317-4E2D-ADD8-3B70A36D7AA0}" type="presOf" srcId="{77C24FA6-2141-4283-ACD5-B5764B1054CD}" destId="{8A5653B8-BF68-43B1-86F5-25D3C611B37A}" srcOrd="0" destOrd="0" presId="urn:microsoft.com/office/officeart/2005/8/layout/chevron2"/>
    <dgm:cxn modelId="{70D54BBF-8EB0-4423-884D-9CD16C3F77A3}" srcId="{3B4C8B3B-283E-49F2-AD39-1BE2CB7434C2}" destId="{CB5A23BE-C680-4689-B604-3488EB3B3AC3}" srcOrd="0" destOrd="0" parTransId="{7D0DC8A6-4CE9-4A3D-954A-FBACB4DE7DB3}" sibTransId="{CCFBD72B-DC03-45C9-9265-15CAA7547502}"/>
    <dgm:cxn modelId="{8F60CE8A-7447-48AB-A3A8-CFA7369B9444}" type="presOf" srcId="{1023EC32-6B61-4DD3-A858-D3E4AF61E9AC}" destId="{41D27B5D-4946-4C52-8D57-AA1FDA441CA5}" srcOrd="0" destOrd="0" presId="urn:microsoft.com/office/officeart/2005/8/layout/chevron2"/>
    <dgm:cxn modelId="{A6053FC0-EECD-40AF-9E27-3CC10313F37B}" type="presParOf" srcId="{233D697A-1417-4D2D-B062-89ECE1EBC9CB}" destId="{82DB6965-B96D-4D94-AAC1-BE01B274DB10}" srcOrd="0" destOrd="0" presId="urn:microsoft.com/office/officeart/2005/8/layout/chevron2"/>
    <dgm:cxn modelId="{B3E1E3D1-2A98-4A15-8FE0-44D0CFC819C2}" type="presParOf" srcId="{82DB6965-B96D-4D94-AAC1-BE01B274DB10}" destId="{52BCA8E1-ABC5-400D-A0B3-B88CFEDAA284}" srcOrd="0" destOrd="0" presId="urn:microsoft.com/office/officeart/2005/8/layout/chevron2"/>
    <dgm:cxn modelId="{B868B59B-6039-4E37-BFFB-FD4B97916861}" type="presParOf" srcId="{82DB6965-B96D-4D94-AAC1-BE01B274DB10}" destId="{C98DA9C1-C28F-451C-B3CC-465387438DA5}" srcOrd="1" destOrd="0" presId="urn:microsoft.com/office/officeart/2005/8/layout/chevron2"/>
    <dgm:cxn modelId="{D9915818-AC0A-4A42-A2D3-B564F9D5517D}" type="presParOf" srcId="{233D697A-1417-4D2D-B062-89ECE1EBC9CB}" destId="{1CD31963-1705-46FD-AA1A-43308133F108}" srcOrd="1" destOrd="0" presId="urn:microsoft.com/office/officeart/2005/8/layout/chevron2"/>
    <dgm:cxn modelId="{2240F907-B268-42DB-9922-FC08E22459F7}" type="presParOf" srcId="{233D697A-1417-4D2D-B062-89ECE1EBC9CB}" destId="{13E4D19A-0A6D-4338-AC4F-15499ADC22EC}" srcOrd="2" destOrd="0" presId="urn:microsoft.com/office/officeart/2005/8/layout/chevron2"/>
    <dgm:cxn modelId="{70A59290-50E5-4F02-9E7B-5524AF6837B9}" type="presParOf" srcId="{13E4D19A-0A6D-4338-AC4F-15499ADC22EC}" destId="{41D27B5D-4946-4C52-8D57-AA1FDA441CA5}" srcOrd="0" destOrd="0" presId="urn:microsoft.com/office/officeart/2005/8/layout/chevron2"/>
    <dgm:cxn modelId="{4421FFAE-AF75-4C13-9A4A-027101D5A41F}" type="presParOf" srcId="{13E4D19A-0A6D-4338-AC4F-15499ADC22EC}" destId="{8A5653B8-BF68-43B1-86F5-25D3C611B37A}" srcOrd="1" destOrd="0" presId="urn:microsoft.com/office/officeart/2005/8/layout/chevron2"/>
    <dgm:cxn modelId="{72D324B9-BD88-4A66-BD6D-2FB49A363322}" type="presParOf" srcId="{233D697A-1417-4D2D-B062-89ECE1EBC9CB}" destId="{7B915339-F2C1-4061-8B65-76916915F0FC}" srcOrd="3" destOrd="0" presId="urn:microsoft.com/office/officeart/2005/8/layout/chevron2"/>
    <dgm:cxn modelId="{74B00A8B-7648-459F-BFEE-1441A4FCA381}" type="presParOf" srcId="{233D697A-1417-4D2D-B062-89ECE1EBC9CB}" destId="{B6D4928C-ECD3-4AED-A9DA-E9811D18746F}" srcOrd="4" destOrd="0" presId="urn:microsoft.com/office/officeart/2005/8/layout/chevron2"/>
    <dgm:cxn modelId="{8258CDB5-68D3-4644-869B-231CF3C18F26}" type="presParOf" srcId="{B6D4928C-ECD3-4AED-A9DA-E9811D18746F}" destId="{A11AC1EA-7C4B-47EF-9C7E-CEB8A51C6FA4}" srcOrd="0" destOrd="0" presId="urn:microsoft.com/office/officeart/2005/8/layout/chevron2"/>
    <dgm:cxn modelId="{E46C966B-B789-4E55-B312-A1B9247A73E0}" type="presParOf" srcId="{B6D4928C-ECD3-4AED-A9DA-E9811D18746F}" destId="{E5D0A532-88F3-43DA-AC32-EA451119416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4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роведение экзамена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  <a:ln>
          <a:solidFill>
            <a:schemeClr val="bg1"/>
          </a:solidFill>
        </a:ln>
      </dgm:spPr>
      <dgm:t>
        <a:bodyPr lIns="0" rIns="0"/>
        <a:lstStyle/>
        <a:p>
          <a:r>
            <a:rPr lang="ru-RU" sz="2100" dirty="0" smtClean="0">
              <a:solidFill>
                <a:schemeClr val="bg1"/>
              </a:solidFill>
            </a:rPr>
            <a:t>5</a:t>
          </a:r>
          <a:r>
            <a:rPr lang="en-US" sz="2100" dirty="0" smtClean="0">
              <a:solidFill>
                <a:schemeClr val="bg1"/>
              </a:solidFill>
            </a:rPr>
            <a:t>.</a:t>
          </a:r>
          <a:r>
            <a:rPr lang="ru-RU" sz="2100" dirty="0" smtClean="0">
              <a:solidFill>
                <a:schemeClr val="bg1"/>
              </a:solidFill>
            </a:rPr>
            <a:t> Завершение экзамена</a:t>
          </a:r>
          <a:endParaRPr lang="ru-RU" sz="2100" dirty="0">
            <a:solidFill>
              <a:schemeClr val="bg1"/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9A0944D6-6A31-4C10-BA02-FB85E04CA8C4}" type="presOf" srcId="{0150501E-42A2-496F-8BA4-6A75717728B8}" destId="{195DD8B8-3341-427B-96E7-098BBBFA0003}" srcOrd="0" destOrd="0" presId="urn:microsoft.com/office/officeart/2005/8/layout/chevron1"/>
    <dgm:cxn modelId="{7939A5F7-FD8F-4493-97C0-408FF070F353}" type="presOf" srcId="{BD9A0D7A-37E8-4EAB-A30E-E5A0B02993A1}" destId="{676784D6-B9A0-4510-A81F-C30A28DAE71B}" srcOrd="0" destOrd="0" presId="urn:microsoft.com/office/officeart/2005/8/layout/chevron1"/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2E8C3C4B-BEC0-46DB-A4CF-DD66EE7208FC}" type="presOf" srcId="{0BCF2590-E737-45F5-8B17-1D7E57C10ACA}" destId="{6EA90A98-208F-4047-A4D2-2FF2D2D30D7A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F1E51D88-6E00-45BD-9D9A-BFD402F07EB6}" type="presOf" srcId="{DCFC4E16-D5A6-47B7-A638-9A5635A9916F}" destId="{DD49FCAE-BF41-49BC-AE66-BE6865274377}" srcOrd="0" destOrd="0" presId="urn:microsoft.com/office/officeart/2005/8/layout/chevron1"/>
    <dgm:cxn modelId="{988C1A3B-9317-43B5-8226-515B81AE9B87}" type="presParOf" srcId="{195DD8B8-3341-427B-96E7-098BBBFA0003}" destId="{DD49FCAE-BF41-49BC-AE66-BE6865274377}" srcOrd="0" destOrd="0" presId="urn:microsoft.com/office/officeart/2005/8/layout/chevron1"/>
    <dgm:cxn modelId="{3E8FC2B5-B6DF-4D5D-B2A7-9F7033419DD8}" type="presParOf" srcId="{195DD8B8-3341-427B-96E7-098BBBFA0003}" destId="{FFCCB655-2033-4B4F-9A8D-F11EFCF14005}" srcOrd="1" destOrd="0" presId="urn:microsoft.com/office/officeart/2005/8/layout/chevron1"/>
    <dgm:cxn modelId="{256264AA-0FF8-4452-A7B9-234530915C5C}" type="presParOf" srcId="{195DD8B8-3341-427B-96E7-098BBBFA0003}" destId="{6EA90A98-208F-4047-A4D2-2FF2D2D30D7A}" srcOrd="2" destOrd="0" presId="urn:microsoft.com/office/officeart/2005/8/layout/chevron1"/>
    <dgm:cxn modelId="{58300047-93D5-4CF9-8DF2-631E2A8B4DF5}" type="presParOf" srcId="{195DD8B8-3341-427B-96E7-098BBBFA0003}" destId="{7C65E01F-817D-4C1F-83D5-0757148DFA3A}" srcOrd="3" destOrd="0" presId="urn:microsoft.com/office/officeart/2005/8/layout/chevron1"/>
    <dgm:cxn modelId="{E42358F9-9118-4327-BE2C-3295397BEAB1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B4C8B3B-283E-49F2-AD39-1BE2CB7434C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B5A23BE-C680-4689-B604-3488EB3B3AC3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1</a:t>
          </a:r>
          <a:endParaRPr lang="ru-RU" dirty="0"/>
        </a:p>
      </dgm:t>
    </dgm:pt>
    <dgm:pt modelId="{7D0DC8A6-4CE9-4A3D-954A-FBACB4DE7DB3}" type="parTrans" cxnId="{70D54BBF-8EB0-4423-884D-9CD16C3F77A3}">
      <dgm:prSet/>
      <dgm:spPr/>
      <dgm:t>
        <a:bodyPr/>
        <a:lstStyle/>
        <a:p>
          <a:endParaRPr lang="ru-RU"/>
        </a:p>
      </dgm:t>
    </dgm:pt>
    <dgm:pt modelId="{CCFBD72B-DC03-45C9-9265-15CAA7547502}" type="sibTrans" cxnId="{70D54BBF-8EB0-4423-884D-9CD16C3F77A3}">
      <dgm:prSet/>
      <dgm:spPr/>
      <dgm:t>
        <a:bodyPr/>
        <a:lstStyle/>
        <a:p>
          <a:endParaRPr lang="ru-RU"/>
        </a:p>
      </dgm:t>
    </dgm:pt>
    <dgm:pt modelId="{5E6E2C58-2C6C-4115-A436-DB693C5AF8D4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Завершение экзамена в ПО</a:t>
          </a:r>
          <a:endParaRPr lang="ru-RU" dirty="0">
            <a:latin typeface="Cambria" panose="02040503050406030204" pitchFamily="18" charset="0"/>
          </a:endParaRPr>
        </a:p>
      </dgm:t>
    </dgm:pt>
    <dgm:pt modelId="{B8B38B19-6D01-482A-97B7-97761A1BFA68}" type="parTrans" cxnId="{4D350DB1-0A4E-45B4-A809-A3F12311779E}">
      <dgm:prSet/>
      <dgm:spPr/>
      <dgm:t>
        <a:bodyPr/>
        <a:lstStyle/>
        <a:p>
          <a:endParaRPr lang="ru-RU"/>
        </a:p>
      </dgm:t>
    </dgm:pt>
    <dgm:pt modelId="{EADB95D1-6488-43EF-9682-DEDC9D620A9B}" type="sibTrans" cxnId="{4D350DB1-0A4E-45B4-A809-A3F12311779E}">
      <dgm:prSet/>
      <dgm:spPr/>
      <dgm:t>
        <a:bodyPr/>
        <a:lstStyle/>
        <a:p>
          <a:endParaRPr lang="ru-RU"/>
        </a:p>
      </dgm:t>
    </dgm:pt>
    <dgm:pt modelId="{1023EC32-6B61-4DD3-A858-D3E4AF61E9AC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F1164BA4-37B7-43C3-B4F1-DDD2F9B09B56}" type="parTrans" cxnId="{EC6A557A-01A7-4844-BFB8-36F5A4A3A126}">
      <dgm:prSet/>
      <dgm:spPr/>
      <dgm:t>
        <a:bodyPr/>
        <a:lstStyle/>
        <a:p>
          <a:endParaRPr lang="ru-RU"/>
        </a:p>
      </dgm:t>
    </dgm:pt>
    <dgm:pt modelId="{62104547-21D0-445F-B03D-A0DAE0C8FCB1}" type="sibTrans" cxnId="{EC6A557A-01A7-4844-BFB8-36F5A4A3A126}">
      <dgm:prSet/>
      <dgm:spPr/>
      <dgm:t>
        <a:bodyPr/>
        <a:lstStyle/>
        <a:p>
          <a:endParaRPr lang="ru-RU"/>
        </a:p>
      </dgm:t>
    </dgm:pt>
    <dgm:pt modelId="{77C24FA6-2141-4283-ACD5-B5764B1054CD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Экспорт аудиозаписей ответов на </a:t>
          </a:r>
          <a:r>
            <a:rPr lang="ru-RU" dirty="0" err="1" smtClean="0">
              <a:latin typeface="Cambria" panose="02040503050406030204" pitchFamily="18" charset="0"/>
            </a:rPr>
            <a:t>флеш</a:t>
          </a:r>
          <a:r>
            <a:rPr lang="ru-RU" dirty="0" smtClean="0">
              <a:latin typeface="Cambria" panose="02040503050406030204" pitchFamily="18" charset="0"/>
            </a:rPr>
            <a:t>-носитель с каждого рабочего места участника во всех аудиториях проведения</a:t>
          </a:r>
          <a:endParaRPr lang="ru-RU" dirty="0">
            <a:latin typeface="Cambria" panose="02040503050406030204" pitchFamily="18" charset="0"/>
          </a:endParaRPr>
        </a:p>
      </dgm:t>
    </dgm:pt>
    <dgm:pt modelId="{5768ECE1-F41C-42A5-A681-2EDF033A40B2}" type="parTrans" cxnId="{C166AE59-FD22-40C4-9DD1-235E1C7D70A2}">
      <dgm:prSet/>
      <dgm:spPr/>
      <dgm:t>
        <a:bodyPr/>
        <a:lstStyle/>
        <a:p>
          <a:endParaRPr lang="ru-RU"/>
        </a:p>
      </dgm:t>
    </dgm:pt>
    <dgm:pt modelId="{346959FF-DEFB-4973-A07F-97AC79633AD4}" type="sibTrans" cxnId="{C166AE59-FD22-40C4-9DD1-235E1C7D70A2}">
      <dgm:prSet/>
      <dgm:spPr/>
      <dgm:t>
        <a:bodyPr/>
        <a:lstStyle/>
        <a:p>
          <a:endParaRPr lang="ru-RU"/>
        </a:p>
      </dgm:t>
    </dgm:pt>
    <dgm:pt modelId="{3A5D3118-4F7F-456E-8227-CCD1086BA787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E15AB79D-FCAC-43EE-BD31-7C0E5855DE7F}" type="parTrans" cxnId="{A4614B0E-632A-4271-B919-0D3C84C37706}">
      <dgm:prSet/>
      <dgm:spPr/>
      <dgm:t>
        <a:bodyPr/>
        <a:lstStyle/>
        <a:p>
          <a:endParaRPr lang="ru-RU"/>
        </a:p>
      </dgm:t>
    </dgm:pt>
    <dgm:pt modelId="{6D71155C-AA0E-4531-952E-EAD3A283DD83}" type="sibTrans" cxnId="{A4614B0E-632A-4271-B919-0D3C84C37706}">
      <dgm:prSet/>
      <dgm:spPr/>
      <dgm:t>
        <a:bodyPr/>
        <a:lstStyle/>
        <a:p>
          <a:endParaRPr lang="ru-RU"/>
        </a:p>
      </dgm:t>
    </dgm:pt>
    <dgm:pt modelId="{D9FC18EF-9160-4CA8-841D-F9662AFB6422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Печать протоколов к </a:t>
          </a:r>
          <a:r>
            <a:rPr lang="ru-RU" dirty="0" err="1" smtClean="0">
              <a:latin typeface="Cambria" panose="02040503050406030204" pitchFamily="18" charset="0"/>
            </a:rPr>
            <a:t>флеш</a:t>
          </a:r>
          <a:r>
            <a:rPr lang="ru-RU" dirty="0" smtClean="0">
              <a:latin typeface="Cambria" panose="02040503050406030204" pitchFamily="18" charset="0"/>
            </a:rPr>
            <a:t>-носителям с аудиозаписями ответов участников</a:t>
          </a:r>
          <a:endParaRPr lang="ru-RU" dirty="0">
            <a:latin typeface="Cambria" panose="02040503050406030204" pitchFamily="18" charset="0"/>
          </a:endParaRPr>
        </a:p>
      </dgm:t>
    </dgm:pt>
    <dgm:pt modelId="{9D23F7A5-66F2-47E0-ADE3-ED00E48A8E26}" type="parTrans" cxnId="{1D828730-3E16-4DED-9BE8-FC936299D64D}">
      <dgm:prSet/>
      <dgm:spPr/>
      <dgm:t>
        <a:bodyPr/>
        <a:lstStyle/>
        <a:p>
          <a:endParaRPr lang="ru-RU"/>
        </a:p>
      </dgm:t>
    </dgm:pt>
    <dgm:pt modelId="{CA1D010C-2136-45D6-B10F-4A1F8E80B112}" type="sibTrans" cxnId="{1D828730-3E16-4DED-9BE8-FC936299D64D}">
      <dgm:prSet/>
      <dgm:spPr/>
      <dgm:t>
        <a:bodyPr/>
        <a:lstStyle/>
        <a:p>
          <a:endParaRPr lang="ru-RU"/>
        </a:p>
      </dgm:t>
    </dgm:pt>
    <dgm:pt modelId="{DFF5594D-B06F-4188-A706-F799C95C8020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Упаковка использованных компакт-дисков</a:t>
          </a:r>
          <a:endParaRPr lang="ru-RU" dirty="0">
            <a:latin typeface="Cambria" panose="02040503050406030204" pitchFamily="18" charset="0"/>
          </a:endParaRPr>
        </a:p>
      </dgm:t>
    </dgm:pt>
    <dgm:pt modelId="{DF6B5F43-8ED7-499A-95E0-6E89B8EC1F81}" type="parTrans" cxnId="{3BEB04C6-CCCA-40ED-BEBB-6EE4DD4A06C9}">
      <dgm:prSet/>
      <dgm:spPr/>
      <dgm:t>
        <a:bodyPr/>
        <a:lstStyle/>
        <a:p>
          <a:endParaRPr lang="ru-RU"/>
        </a:p>
      </dgm:t>
    </dgm:pt>
    <dgm:pt modelId="{CF7C8544-8344-44ED-9683-CE282F26C153}" type="sibTrans" cxnId="{3BEB04C6-CCCA-40ED-BEBB-6EE4DD4A06C9}">
      <dgm:prSet/>
      <dgm:spPr/>
      <dgm:t>
        <a:bodyPr/>
        <a:lstStyle/>
        <a:p>
          <a:endParaRPr lang="ru-RU"/>
        </a:p>
      </dgm:t>
    </dgm:pt>
    <dgm:pt modelId="{233D697A-1417-4D2D-B062-89ECE1EBC9CB}" type="pres">
      <dgm:prSet presAssocID="{3B4C8B3B-283E-49F2-AD39-1BE2CB7434C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DB6965-B96D-4D94-AAC1-BE01B274DB10}" type="pres">
      <dgm:prSet presAssocID="{CB5A23BE-C680-4689-B604-3488EB3B3AC3}" presName="composite" presStyleCnt="0"/>
      <dgm:spPr/>
    </dgm:pt>
    <dgm:pt modelId="{52BCA8E1-ABC5-400D-A0B3-B88CFEDAA284}" type="pres">
      <dgm:prSet presAssocID="{CB5A23BE-C680-4689-B604-3488EB3B3AC3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8DA9C1-C28F-451C-B3CC-465387438DA5}" type="pres">
      <dgm:prSet presAssocID="{CB5A23BE-C680-4689-B604-3488EB3B3AC3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CD31963-1705-46FD-AA1A-43308133F108}" type="pres">
      <dgm:prSet presAssocID="{CCFBD72B-DC03-45C9-9265-15CAA7547502}" presName="sp" presStyleCnt="0"/>
      <dgm:spPr/>
    </dgm:pt>
    <dgm:pt modelId="{13E4D19A-0A6D-4338-AC4F-15499ADC22EC}" type="pres">
      <dgm:prSet presAssocID="{1023EC32-6B61-4DD3-A858-D3E4AF61E9AC}" presName="composite" presStyleCnt="0"/>
      <dgm:spPr/>
    </dgm:pt>
    <dgm:pt modelId="{41D27B5D-4946-4C52-8D57-AA1FDA441CA5}" type="pres">
      <dgm:prSet presAssocID="{1023EC32-6B61-4DD3-A858-D3E4AF61E9AC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653B8-BF68-43B1-86F5-25D3C611B37A}" type="pres">
      <dgm:prSet presAssocID="{1023EC32-6B61-4DD3-A858-D3E4AF61E9AC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15339-F2C1-4061-8B65-76916915F0FC}" type="pres">
      <dgm:prSet presAssocID="{62104547-21D0-445F-B03D-A0DAE0C8FCB1}" presName="sp" presStyleCnt="0"/>
      <dgm:spPr/>
    </dgm:pt>
    <dgm:pt modelId="{B6D4928C-ECD3-4AED-A9DA-E9811D18746F}" type="pres">
      <dgm:prSet presAssocID="{3A5D3118-4F7F-456E-8227-CCD1086BA787}" presName="composite" presStyleCnt="0"/>
      <dgm:spPr/>
    </dgm:pt>
    <dgm:pt modelId="{A11AC1EA-7C4B-47EF-9C7E-CEB8A51C6FA4}" type="pres">
      <dgm:prSet presAssocID="{3A5D3118-4F7F-456E-8227-CCD1086BA787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0A532-88F3-43DA-AC32-EA4511194167}" type="pres">
      <dgm:prSet presAssocID="{3A5D3118-4F7F-456E-8227-CCD1086BA78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D350DB1-0A4E-45B4-A809-A3F12311779E}" srcId="{CB5A23BE-C680-4689-B604-3488EB3B3AC3}" destId="{5E6E2C58-2C6C-4115-A436-DB693C5AF8D4}" srcOrd="0" destOrd="0" parTransId="{B8B38B19-6D01-482A-97B7-97761A1BFA68}" sibTransId="{EADB95D1-6488-43EF-9682-DEDC9D620A9B}"/>
    <dgm:cxn modelId="{8F25FA55-0CC0-4AAF-8E61-0072C265F368}" type="presOf" srcId="{5E6E2C58-2C6C-4115-A436-DB693C5AF8D4}" destId="{C98DA9C1-C28F-451C-B3CC-465387438DA5}" srcOrd="0" destOrd="0" presId="urn:microsoft.com/office/officeart/2005/8/layout/chevron2"/>
    <dgm:cxn modelId="{3BEB04C6-CCCA-40ED-BEBB-6EE4DD4A06C9}" srcId="{CB5A23BE-C680-4689-B604-3488EB3B3AC3}" destId="{DFF5594D-B06F-4188-A706-F799C95C8020}" srcOrd="1" destOrd="0" parTransId="{DF6B5F43-8ED7-499A-95E0-6E89B8EC1F81}" sibTransId="{CF7C8544-8344-44ED-9683-CE282F26C153}"/>
    <dgm:cxn modelId="{A4614B0E-632A-4271-B919-0D3C84C37706}" srcId="{3B4C8B3B-283E-49F2-AD39-1BE2CB7434C2}" destId="{3A5D3118-4F7F-456E-8227-CCD1086BA787}" srcOrd="2" destOrd="0" parTransId="{E15AB79D-FCAC-43EE-BD31-7C0E5855DE7F}" sibTransId="{6D71155C-AA0E-4531-952E-EAD3A283DD83}"/>
    <dgm:cxn modelId="{FF182CF3-2E57-40DE-81DD-2953E54A88C6}" type="presOf" srcId="{77C24FA6-2141-4283-ACD5-B5764B1054CD}" destId="{8A5653B8-BF68-43B1-86F5-25D3C611B37A}" srcOrd="0" destOrd="0" presId="urn:microsoft.com/office/officeart/2005/8/layout/chevron2"/>
    <dgm:cxn modelId="{C164152D-96FA-4197-9E7D-E32ADBBBF3F0}" type="presOf" srcId="{1023EC32-6B61-4DD3-A858-D3E4AF61E9AC}" destId="{41D27B5D-4946-4C52-8D57-AA1FDA441CA5}" srcOrd="0" destOrd="0" presId="urn:microsoft.com/office/officeart/2005/8/layout/chevron2"/>
    <dgm:cxn modelId="{E00ADDEE-7DB6-42E7-B394-BCF6A56CA9F3}" type="presOf" srcId="{3A5D3118-4F7F-456E-8227-CCD1086BA787}" destId="{A11AC1EA-7C4B-47EF-9C7E-CEB8A51C6FA4}" srcOrd="0" destOrd="0" presId="urn:microsoft.com/office/officeart/2005/8/layout/chevron2"/>
    <dgm:cxn modelId="{1D828730-3E16-4DED-9BE8-FC936299D64D}" srcId="{3A5D3118-4F7F-456E-8227-CCD1086BA787}" destId="{D9FC18EF-9160-4CA8-841D-F9662AFB6422}" srcOrd="0" destOrd="0" parTransId="{9D23F7A5-66F2-47E0-ADE3-ED00E48A8E26}" sibTransId="{CA1D010C-2136-45D6-B10F-4A1F8E80B112}"/>
    <dgm:cxn modelId="{D70F507B-3B39-4A45-A4B9-0D2B084F6BE4}" type="presOf" srcId="{CB5A23BE-C680-4689-B604-3488EB3B3AC3}" destId="{52BCA8E1-ABC5-400D-A0B3-B88CFEDAA284}" srcOrd="0" destOrd="0" presId="urn:microsoft.com/office/officeart/2005/8/layout/chevron2"/>
    <dgm:cxn modelId="{C166AE59-FD22-40C4-9DD1-235E1C7D70A2}" srcId="{1023EC32-6B61-4DD3-A858-D3E4AF61E9AC}" destId="{77C24FA6-2141-4283-ACD5-B5764B1054CD}" srcOrd="0" destOrd="0" parTransId="{5768ECE1-F41C-42A5-A681-2EDF033A40B2}" sibTransId="{346959FF-DEFB-4973-A07F-97AC79633AD4}"/>
    <dgm:cxn modelId="{56B17BA6-05C5-4614-97EF-EC1E916F67F0}" type="presOf" srcId="{DFF5594D-B06F-4188-A706-F799C95C8020}" destId="{C98DA9C1-C28F-451C-B3CC-465387438DA5}" srcOrd="0" destOrd="1" presId="urn:microsoft.com/office/officeart/2005/8/layout/chevron2"/>
    <dgm:cxn modelId="{EC6A557A-01A7-4844-BFB8-36F5A4A3A126}" srcId="{3B4C8B3B-283E-49F2-AD39-1BE2CB7434C2}" destId="{1023EC32-6B61-4DD3-A858-D3E4AF61E9AC}" srcOrd="1" destOrd="0" parTransId="{F1164BA4-37B7-43C3-B4F1-DDD2F9B09B56}" sibTransId="{62104547-21D0-445F-B03D-A0DAE0C8FCB1}"/>
    <dgm:cxn modelId="{FFF067CE-92DC-44D1-A252-5F476FF57193}" type="presOf" srcId="{3B4C8B3B-283E-49F2-AD39-1BE2CB7434C2}" destId="{233D697A-1417-4D2D-B062-89ECE1EBC9CB}" srcOrd="0" destOrd="0" presId="urn:microsoft.com/office/officeart/2005/8/layout/chevron2"/>
    <dgm:cxn modelId="{70D54BBF-8EB0-4423-884D-9CD16C3F77A3}" srcId="{3B4C8B3B-283E-49F2-AD39-1BE2CB7434C2}" destId="{CB5A23BE-C680-4689-B604-3488EB3B3AC3}" srcOrd="0" destOrd="0" parTransId="{7D0DC8A6-4CE9-4A3D-954A-FBACB4DE7DB3}" sibTransId="{CCFBD72B-DC03-45C9-9265-15CAA7547502}"/>
    <dgm:cxn modelId="{42EC97E3-DCC0-4B4A-990F-7B496863F2C3}" type="presOf" srcId="{D9FC18EF-9160-4CA8-841D-F9662AFB6422}" destId="{E5D0A532-88F3-43DA-AC32-EA4511194167}" srcOrd="0" destOrd="0" presId="urn:microsoft.com/office/officeart/2005/8/layout/chevron2"/>
    <dgm:cxn modelId="{91C4E556-103E-4C12-9C7D-0A0F4D05D2DE}" type="presParOf" srcId="{233D697A-1417-4D2D-B062-89ECE1EBC9CB}" destId="{82DB6965-B96D-4D94-AAC1-BE01B274DB10}" srcOrd="0" destOrd="0" presId="urn:microsoft.com/office/officeart/2005/8/layout/chevron2"/>
    <dgm:cxn modelId="{F4313C05-FBE4-4DD3-9721-E4B712D80353}" type="presParOf" srcId="{82DB6965-B96D-4D94-AAC1-BE01B274DB10}" destId="{52BCA8E1-ABC5-400D-A0B3-B88CFEDAA284}" srcOrd="0" destOrd="0" presId="urn:microsoft.com/office/officeart/2005/8/layout/chevron2"/>
    <dgm:cxn modelId="{592E8026-DF89-476C-818C-A34B8560E5E0}" type="presParOf" srcId="{82DB6965-B96D-4D94-AAC1-BE01B274DB10}" destId="{C98DA9C1-C28F-451C-B3CC-465387438DA5}" srcOrd="1" destOrd="0" presId="urn:microsoft.com/office/officeart/2005/8/layout/chevron2"/>
    <dgm:cxn modelId="{9DD2AA71-A76A-4C33-8B67-2BD157055811}" type="presParOf" srcId="{233D697A-1417-4D2D-B062-89ECE1EBC9CB}" destId="{1CD31963-1705-46FD-AA1A-43308133F108}" srcOrd="1" destOrd="0" presId="urn:microsoft.com/office/officeart/2005/8/layout/chevron2"/>
    <dgm:cxn modelId="{EAD4B24E-4D67-49C1-82FA-F74C2B981272}" type="presParOf" srcId="{233D697A-1417-4D2D-B062-89ECE1EBC9CB}" destId="{13E4D19A-0A6D-4338-AC4F-15499ADC22EC}" srcOrd="2" destOrd="0" presId="urn:microsoft.com/office/officeart/2005/8/layout/chevron2"/>
    <dgm:cxn modelId="{FC1097EE-6599-4CD6-8503-EDB6AE2B0E00}" type="presParOf" srcId="{13E4D19A-0A6D-4338-AC4F-15499ADC22EC}" destId="{41D27B5D-4946-4C52-8D57-AA1FDA441CA5}" srcOrd="0" destOrd="0" presId="urn:microsoft.com/office/officeart/2005/8/layout/chevron2"/>
    <dgm:cxn modelId="{62435B65-0275-44EF-A777-35C05A84E586}" type="presParOf" srcId="{13E4D19A-0A6D-4338-AC4F-15499ADC22EC}" destId="{8A5653B8-BF68-43B1-86F5-25D3C611B37A}" srcOrd="1" destOrd="0" presId="urn:microsoft.com/office/officeart/2005/8/layout/chevron2"/>
    <dgm:cxn modelId="{7A6D3222-EB9A-4484-8D2B-12898F2C88DF}" type="presParOf" srcId="{233D697A-1417-4D2D-B062-89ECE1EBC9CB}" destId="{7B915339-F2C1-4061-8B65-76916915F0FC}" srcOrd="3" destOrd="0" presId="urn:microsoft.com/office/officeart/2005/8/layout/chevron2"/>
    <dgm:cxn modelId="{EC628FC8-4521-4794-9E6E-FA350EE23D21}" type="presParOf" srcId="{233D697A-1417-4D2D-B062-89ECE1EBC9CB}" destId="{B6D4928C-ECD3-4AED-A9DA-E9811D18746F}" srcOrd="4" destOrd="0" presId="urn:microsoft.com/office/officeart/2005/8/layout/chevron2"/>
    <dgm:cxn modelId="{F0A5C7C9-2826-4B3F-9FBD-625BEF16B3B7}" type="presParOf" srcId="{B6D4928C-ECD3-4AED-A9DA-E9811D18746F}" destId="{A11AC1EA-7C4B-47EF-9C7E-CEB8A51C6FA4}" srcOrd="0" destOrd="0" presId="urn:microsoft.com/office/officeart/2005/8/layout/chevron2"/>
    <dgm:cxn modelId="{33367C94-C7AB-4E7B-BD58-E5CAFF6F3336}" type="presParOf" srcId="{B6D4928C-ECD3-4AED-A9DA-E9811D18746F}" destId="{E5D0A532-88F3-43DA-AC32-EA451119416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4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роведение экзамена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  <a:ln>
          <a:solidFill>
            <a:schemeClr val="bg1"/>
          </a:solidFill>
        </a:ln>
      </dgm:spPr>
      <dgm:t>
        <a:bodyPr lIns="0" rIns="0"/>
        <a:lstStyle/>
        <a:p>
          <a:r>
            <a:rPr lang="ru-RU" sz="2100" dirty="0" smtClean="0">
              <a:solidFill>
                <a:schemeClr val="bg1"/>
              </a:solidFill>
            </a:rPr>
            <a:t>5</a:t>
          </a:r>
          <a:r>
            <a:rPr lang="en-US" sz="2100" dirty="0" smtClean="0">
              <a:solidFill>
                <a:schemeClr val="bg1"/>
              </a:solidFill>
            </a:rPr>
            <a:t>.</a:t>
          </a:r>
          <a:r>
            <a:rPr lang="ru-RU" sz="2100" dirty="0" smtClean="0">
              <a:solidFill>
                <a:schemeClr val="bg1"/>
              </a:solidFill>
            </a:rPr>
            <a:t> Завершение экзамена</a:t>
          </a:r>
          <a:endParaRPr lang="ru-RU" sz="2100" dirty="0">
            <a:solidFill>
              <a:schemeClr val="bg1"/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27934FF-AF6F-4785-AB59-1DCC6F867747}" type="presOf" srcId="{0BCF2590-E737-45F5-8B17-1D7E57C10ACA}" destId="{6EA90A98-208F-4047-A4D2-2FF2D2D30D7A}" srcOrd="0" destOrd="0" presId="urn:microsoft.com/office/officeart/2005/8/layout/chevron1"/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3E08E2B8-AD74-4D35-8D4D-40C9CD8EC4F1}" type="presOf" srcId="{BD9A0D7A-37E8-4EAB-A30E-E5A0B02993A1}" destId="{676784D6-B9A0-4510-A81F-C30A28DAE71B}" srcOrd="0" destOrd="0" presId="urn:microsoft.com/office/officeart/2005/8/layout/chevron1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66305E4A-2F08-4B8B-9448-0985C0A7E510}" type="presOf" srcId="{0150501E-42A2-496F-8BA4-6A75717728B8}" destId="{195DD8B8-3341-427B-96E7-098BBBFA0003}" srcOrd="0" destOrd="0" presId="urn:microsoft.com/office/officeart/2005/8/layout/chevron1"/>
    <dgm:cxn modelId="{5E80F275-751A-4CF5-9584-E29AFE39C64C}" type="presOf" srcId="{DCFC4E16-D5A6-47B7-A638-9A5635A9916F}" destId="{DD49FCAE-BF41-49BC-AE66-BE6865274377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2DD52314-5B42-49FB-A617-3F396F5529A1}" type="presParOf" srcId="{195DD8B8-3341-427B-96E7-098BBBFA0003}" destId="{DD49FCAE-BF41-49BC-AE66-BE6865274377}" srcOrd="0" destOrd="0" presId="urn:microsoft.com/office/officeart/2005/8/layout/chevron1"/>
    <dgm:cxn modelId="{85BFA49B-D1FC-4172-934A-ACE60553457D}" type="presParOf" srcId="{195DD8B8-3341-427B-96E7-098BBBFA0003}" destId="{FFCCB655-2033-4B4F-9A8D-F11EFCF14005}" srcOrd="1" destOrd="0" presId="urn:microsoft.com/office/officeart/2005/8/layout/chevron1"/>
    <dgm:cxn modelId="{E3E78496-6D56-4608-B41F-E57AAAEB28F1}" type="presParOf" srcId="{195DD8B8-3341-427B-96E7-098BBBFA0003}" destId="{6EA90A98-208F-4047-A4D2-2FF2D2D30D7A}" srcOrd="2" destOrd="0" presId="urn:microsoft.com/office/officeart/2005/8/layout/chevron1"/>
    <dgm:cxn modelId="{94FA467A-B3A1-416D-808C-ED8B04B42DE4}" type="presParOf" srcId="{195DD8B8-3341-427B-96E7-098BBBFA0003}" destId="{7C65E01F-817D-4C1F-83D5-0757148DFA3A}" srcOrd="3" destOrd="0" presId="urn:microsoft.com/office/officeart/2005/8/layout/chevron1"/>
    <dgm:cxn modelId="{2803DB8F-01EE-41A0-A89E-A7D67585C262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B4C8B3B-283E-49F2-AD39-1BE2CB7434C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B5A23BE-C680-4689-B604-3488EB3B3AC3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7D0DC8A6-4CE9-4A3D-954A-FBACB4DE7DB3}" type="parTrans" cxnId="{70D54BBF-8EB0-4423-884D-9CD16C3F77A3}">
      <dgm:prSet/>
      <dgm:spPr/>
      <dgm:t>
        <a:bodyPr/>
        <a:lstStyle/>
        <a:p>
          <a:endParaRPr lang="ru-RU"/>
        </a:p>
      </dgm:t>
    </dgm:pt>
    <dgm:pt modelId="{CCFBD72B-DC03-45C9-9265-15CAA7547502}" type="sibTrans" cxnId="{70D54BBF-8EB0-4423-884D-9CD16C3F77A3}">
      <dgm:prSet/>
      <dgm:spPr/>
      <dgm:t>
        <a:bodyPr/>
        <a:lstStyle/>
        <a:p>
          <a:endParaRPr lang="ru-RU"/>
        </a:p>
      </dgm:t>
    </dgm:pt>
    <dgm:pt modelId="{5E6E2C58-2C6C-4115-A436-DB693C5AF8D4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Проверка корректности данных в станции записи, инициализация процедуры сдачи, контроль корректности </a:t>
          </a:r>
          <a:r>
            <a:rPr lang="ru-RU" dirty="0" smtClean="0">
              <a:solidFill>
                <a:schemeClr val="tx1"/>
              </a:solidFill>
              <a:latin typeface="Cambria" panose="02040503050406030204" pitchFamily="18" charset="0"/>
            </a:rPr>
            <a:t>ввода номера КИМ</a:t>
          </a:r>
          <a:endParaRPr lang="ru-RU" dirty="0">
            <a:solidFill>
              <a:schemeClr val="tx1"/>
            </a:solidFill>
            <a:latin typeface="Cambria" panose="02040503050406030204" pitchFamily="18" charset="0"/>
          </a:endParaRPr>
        </a:p>
      </dgm:t>
    </dgm:pt>
    <dgm:pt modelId="{B8B38B19-6D01-482A-97B7-97761A1BFA68}" type="parTrans" cxnId="{4D350DB1-0A4E-45B4-A809-A3F12311779E}">
      <dgm:prSet/>
      <dgm:spPr/>
      <dgm:t>
        <a:bodyPr/>
        <a:lstStyle/>
        <a:p>
          <a:endParaRPr lang="ru-RU"/>
        </a:p>
      </dgm:t>
    </dgm:pt>
    <dgm:pt modelId="{EADB95D1-6488-43EF-9682-DEDC9D620A9B}" type="sibTrans" cxnId="{4D350DB1-0A4E-45B4-A809-A3F12311779E}">
      <dgm:prSet/>
      <dgm:spPr/>
      <dgm:t>
        <a:bodyPr/>
        <a:lstStyle/>
        <a:p>
          <a:endParaRPr lang="ru-RU"/>
        </a:p>
      </dgm:t>
    </dgm:pt>
    <dgm:pt modelId="{77C24FA6-2141-4283-ACD5-B5764B1054CD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Сдача экзамена, прослушивание аудиозаписей ответов </a:t>
          </a:r>
          <a:endParaRPr lang="ru-RU" dirty="0">
            <a:latin typeface="Cambria" panose="02040503050406030204" pitchFamily="18" charset="0"/>
          </a:endParaRPr>
        </a:p>
      </dgm:t>
    </dgm:pt>
    <dgm:pt modelId="{5768ECE1-F41C-42A5-A681-2EDF033A40B2}" type="parTrans" cxnId="{C166AE59-FD22-40C4-9DD1-235E1C7D70A2}">
      <dgm:prSet/>
      <dgm:spPr/>
      <dgm:t>
        <a:bodyPr/>
        <a:lstStyle/>
        <a:p>
          <a:endParaRPr lang="ru-RU"/>
        </a:p>
      </dgm:t>
    </dgm:pt>
    <dgm:pt modelId="{346959FF-DEFB-4973-A07F-97AC79633AD4}" type="sibTrans" cxnId="{C166AE59-FD22-40C4-9DD1-235E1C7D70A2}">
      <dgm:prSet/>
      <dgm:spPr/>
      <dgm:t>
        <a:bodyPr/>
        <a:lstStyle/>
        <a:p>
          <a:endParaRPr lang="ru-RU"/>
        </a:p>
      </dgm:t>
    </dgm:pt>
    <dgm:pt modelId="{3A5D3118-4F7F-456E-8227-CCD1086BA787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4</a:t>
          </a:r>
          <a:endParaRPr lang="ru-RU" dirty="0"/>
        </a:p>
      </dgm:t>
    </dgm:pt>
    <dgm:pt modelId="{E15AB79D-FCAC-43EE-BD31-7C0E5855DE7F}" type="parTrans" cxnId="{A4614B0E-632A-4271-B919-0D3C84C37706}">
      <dgm:prSet/>
      <dgm:spPr/>
      <dgm:t>
        <a:bodyPr/>
        <a:lstStyle/>
        <a:p>
          <a:endParaRPr lang="ru-RU"/>
        </a:p>
      </dgm:t>
    </dgm:pt>
    <dgm:pt modelId="{6D71155C-AA0E-4531-952E-EAD3A283DD83}" type="sibTrans" cxnId="{A4614B0E-632A-4271-B919-0D3C84C37706}">
      <dgm:prSet/>
      <dgm:spPr/>
      <dgm:t>
        <a:bodyPr/>
        <a:lstStyle/>
        <a:p>
          <a:endParaRPr lang="ru-RU"/>
        </a:p>
      </dgm:t>
    </dgm:pt>
    <dgm:pt modelId="{D9FC18EF-9160-4CA8-841D-F9662AFB6422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Завершение процесса сдачи экзамена</a:t>
          </a:r>
          <a:endParaRPr lang="ru-RU" dirty="0">
            <a:latin typeface="Cambria" panose="02040503050406030204" pitchFamily="18" charset="0"/>
          </a:endParaRPr>
        </a:p>
      </dgm:t>
    </dgm:pt>
    <dgm:pt modelId="{9D23F7A5-66F2-47E0-ADE3-ED00E48A8E26}" type="parTrans" cxnId="{1D828730-3E16-4DED-9BE8-FC936299D64D}">
      <dgm:prSet/>
      <dgm:spPr/>
      <dgm:t>
        <a:bodyPr/>
        <a:lstStyle/>
        <a:p>
          <a:endParaRPr lang="ru-RU"/>
        </a:p>
      </dgm:t>
    </dgm:pt>
    <dgm:pt modelId="{CA1D010C-2136-45D6-B10F-4A1F8E80B112}" type="sibTrans" cxnId="{1D828730-3E16-4DED-9BE8-FC936299D64D}">
      <dgm:prSet/>
      <dgm:spPr/>
      <dgm:t>
        <a:bodyPr/>
        <a:lstStyle/>
        <a:p>
          <a:endParaRPr lang="ru-RU"/>
        </a:p>
      </dgm:t>
    </dgm:pt>
    <dgm:pt modelId="{0F63480C-609B-4538-BEC5-1DB854122673}">
      <dgm:prSet/>
      <dgm:spPr>
        <a:solidFill>
          <a:srgbClr val="0070C0"/>
        </a:solidFill>
      </dgm:spPr>
      <dgm:t>
        <a:bodyPr/>
        <a:lstStyle/>
        <a:p>
          <a:r>
            <a:rPr lang="ru-RU" dirty="0" smtClean="0"/>
            <a:t>1</a:t>
          </a:r>
        </a:p>
      </dgm:t>
    </dgm:pt>
    <dgm:pt modelId="{6B615242-356A-4871-889D-671A6231441C}" type="parTrans" cxnId="{C08B78A8-7D43-4410-9E17-A05E38535AEE}">
      <dgm:prSet/>
      <dgm:spPr/>
      <dgm:t>
        <a:bodyPr/>
        <a:lstStyle/>
        <a:p>
          <a:endParaRPr lang="ru-RU"/>
        </a:p>
      </dgm:t>
    </dgm:pt>
    <dgm:pt modelId="{DBC8238C-C68F-495B-A002-75C51106CAB9}" type="sibTrans" cxnId="{C08B78A8-7D43-4410-9E17-A05E38535AEE}">
      <dgm:prSet/>
      <dgm:spPr/>
      <dgm:t>
        <a:bodyPr/>
        <a:lstStyle/>
        <a:p>
          <a:endParaRPr lang="ru-RU"/>
        </a:p>
      </dgm:t>
    </dgm:pt>
    <dgm:pt modelId="{F5641922-469B-46E4-8AFD-7606BD182612}">
      <dgm:prSet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Проверка персональных данных участников, размещение участников на рабочих местах в аудитории проведения</a:t>
          </a:r>
          <a:endParaRPr lang="ru-RU" dirty="0">
            <a:latin typeface="Cambria" panose="02040503050406030204" pitchFamily="18" charset="0"/>
          </a:endParaRPr>
        </a:p>
      </dgm:t>
    </dgm:pt>
    <dgm:pt modelId="{BFD27C3C-4B80-4733-B6EF-2F30715B6255}" type="parTrans" cxnId="{92E0882C-E751-4572-A310-CF0AE94D5870}">
      <dgm:prSet/>
      <dgm:spPr/>
      <dgm:t>
        <a:bodyPr/>
        <a:lstStyle/>
        <a:p>
          <a:endParaRPr lang="ru-RU"/>
        </a:p>
      </dgm:t>
    </dgm:pt>
    <dgm:pt modelId="{A1D6FFD0-1DFB-41E4-8E9E-3EEAC4BBE96E}" type="sibTrans" cxnId="{92E0882C-E751-4572-A310-CF0AE94D5870}">
      <dgm:prSet/>
      <dgm:spPr/>
      <dgm:t>
        <a:bodyPr/>
        <a:lstStyle/>
        <a:p>
          <a:endParaRPr lang="ru-RU"/>
        </a:p>
      </dgm:t>
    </dgm:pt>
    <dgm:pt modelId="{1023EC32-6B61-4DD3-A858-D3E4AF61E9AC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62104547-21D0-445F-B03D-A0DAE0C8FCB1}" type="sibTrans" cxnId="{EC6A557A-01A7-4844-BFB8-36F5A4A3A126}">
      <dgm:prSet/>
      <dgm:spPr/>
      <dgm:t>
        <a:bodyPr/>
        <a:lstStyle/>
        <a:p>
          <a:endParaRPr lang="ru-RU"/>
        </a:p>
      </dgm:t>
    </dgm:pt>
    <dgm:pt modelId="{F1164BA4-37B7-43C3-B4F1-DDD2F9B09B56}" type="parTrans" cxnId="{EC6A557A-01A7-4844-BFB8-36F5A4A3A126}">
      <dgm:prSet/>
      <dgm:spPr/>
      <dgm:t>
        <a:bodyPr/>
        <a:lstStyle/>
        <a:p>
          <a:endParaRPr lang="ru-RU"/>
        </a:p>
      </dgm:t>
    </dgm:pt>
    <dgm:pt modelId="{233D697A-1417-4D2D-B062-89ECE1EBC9CB}" type="pres">
      <dgm:prSet presAssocID="{3B4C8B3B-283E-49F2-AD39-1BE2CB7434C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995E53E-0F6C-43D0-A0A6-EEE73970C3AC}" type="pres">
      <dgm:prSet presAssocID="{0F63480C-609B-4538-BEC5-1DB854122673}" presName="composite" presStyleCnt="0"/>
      <dgm:spPr/>
    </dgm:pt>
    <dgm:pt modelId="{2F6C87E7-A445-46AE-96CA-F64BB4AFCB9A}" type="pres">
      <dgm:prSet presAssocID="{0F63480C-609B-4538-BEC5-1DB854122673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05095D3-C32F-472A-A56F-FC17BEC05B54}" type="pres">
      <dgm:prSet presAssocID="{0F63480C-609B-4538-BEC5-1DB854122673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3B64C7A-D272-426D-AC37-F030EDF98F25}" type="pres">
      <dgm:prSet presAssocID="{DBC8238C-C68F-495B-A002-75C51106CAB9}" presName="sp" presStyleCnt="0"/>
      <dgm:spPr/>
    </dgm:pt>
    <dgm:pt modelId="{82DB6965-B96D-4D94-AAC1-BE01B274DB10}" type="pres">
      <dgm:prSet presAssocID="{CB5A23BE-C680-4689-B604-3488EB3B3AC3}" presName="composite" presStyleCnt="0"/>
      <dgm:spPr/>
    </dgm:pt>
    <dgm:pt modelId="{52BCA8E1-ABC5-400D-A0B3-B88CFEDAA284}" type="pres">
      <dgm:prSet presAssocID="{CB5A23BE-C680-4689-B604-3488EB3B3AC3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8DA9C1-C28F-451C-B3CC-465387438DA5}" type="pres">
      <dgm:prSet presAssocID="{CB5A23BE-C680-4689-B604-3488EB3B3AC3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CD31963-1705-46FD-AA1A-43308133F108}" type="pres">
      <dgm:prSet presAssocID="{CCFBD72B-DC03-45C9-9265-15CAA7547502}" presName="sp" presStyleCnt="0"/>
      <dgm:spPr/>
    </dgm:pt>
    <dgm:pt modelId="{13E4D19A-0A6D-4338-AC4F-15499ADC22EC}" type="pres">
      <dgm:prSet presAssocID="{1023EC32-6B61-4DD3-A858-D3E4AF61E9AC}" presName="composite" presStyleCnt="0"/>
      <dgm:spPr/>
    </dgm:pt>
    <dgm:pt modelId="{41D27B5D-4946-4C52-8D57-AA1FDA441CA5}" type="pres">
      <dgm:prSet presAssocID="{1023EC32-6B61-4DD3-A858-D3E4AF61E9AC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653B8-BF68-43B1-86F5-25D3C611B37A}" type="pres">
      <dgm:prSet presAssocID="{1023EC32-6B61-4DD3-A858-D3E4AF61E9AC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15339-F2C1-4061-8B65-76916915F0FC}" type="pres">
      <dgm:prSet presAssocID="{62104547-21D0-445F-B03D-A0DAE0C8FCB1}" presName="sp" presStyleCnt="0"/>
      <dgm:spPr/>
    </dgm:pt>
    <dgm:pt modelId="{B6D4928C-ECD3-4AED-A9DA-E9811D18746F}" type="pres">
      <dgm:prSet presAssocID="{3A5D3118-4F7F-456E-8227-CCD1086BA787}" presName="composite" presStyleCnt="0"/>
      <dgm:spPr/>
    </dgm:pt>
    <dgm:pt modelId="{A11AC1EA-7C4B-47EF-9C7E-CEB8A51C6FA4}" type="pres">
      <dgm:prSet presAssocID="{3A5D3118-4F7F-456E-8227-CCD1086BA787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0A532-88F3-43DA-AC32-EA4511194167}" type="pres">
      <dgm:prSet presAssocID="{3A5D3118-4F7F-456E-8227-CCD1086BA787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8116977E-0286-4C1A-B529-9A4327CB4382}" type="presOf" srcId="{F5641922-469B-46E4-8AFD-7606BD182612}" destId="{E05095D3-C32F-472A-A56F-FC17BEC05B54}" srcOrd="0" destOrd="0" presId="urn:microsoft.com/office/officeart/2005/8/layout/chevron2"/>
    <dgm:cxn modelId="{A4614B0E-632A-4271-B919-0D3C84C37706}" srcId="{3B4C8B3B-283E-49F2-AD39-1BE2CB7434C2}" destId="{3A5D3118-4F7F-456E-8227-CCD1086BA787}" srcOrd="3" destOrd="0" parTransId="{E15AB79D-FCAC-43EE-BD31-7C0E5855DE7F}" sibTransId="{6D71155C-AA0E-4531-952E-EAD3A283DD83}"/>
    <dgm:cxn modelId="{4D350DB1-0A4E-45B4-A809-A3F12311779E}" srcId="{CB5A23BE-C680-4689-B604-3488EB3B3AC3}" destId="{5E6E2C58-2C6C-4115-A436-DB693C5AF8D4}" srcOrd="0" destOrd="0" parTransId="{B8B38B19-6D01-482A-97B7-97761A1BFA68}" sibTransId="{EADB95D1-6488-43EF-9682-DEDC9D620A9B}"/>
    <dgm:cxn modelId="{DAB566B0-F6BD-446F-BAB1-89311122EFA6}" type="presOf" srcId="{5E6E2C58-2C6C-4115-A436-DB693C5AF8D4}" destId="{C98DA9C1-C28F-451C-B3CC-465387438DA5}" srcOrd="0" destOrd="0" presId="urn:microsoft.com/office/officeart/2005/8/layout/chevron2"/>
    <dgm:cxn modelId="{B44A5B80-E304-4980-B79E-7C785A0DE839}" type="presOf" srcId="{0F63480C-609B-4538-BEC5-1DB854122673}" destId="{2F6C87E7-A445-46AE-96CA-F64BB4AFCB9A}" srcOrd="0" destOrd="0" presId="urn:microsoft.com/office/officeart/2005/8/layout/chevron2"/>
    <dgm:cxn modelId="{C08B78A8-7D43-4410-9E17-A05E38535AEE}" srcId="{3B4C8B3B-283E-49F2-AD39-1BE2CB7434C2}" destId="{0F63480C-609B-4538-BEC5-1DB854122673}" srcOrd="0" destOrd="0" parTransId="{6B615242-356A-4871-889D-671A6231441C}" sibTransId="{DBC8238C-C68F-495B-A002-75C51106CAB9}"/>
    <dgm:cxn modelId="{C1745D1B-8BAF-41CC-9CCD-08F67A7E57A6}" type="presOf" srcId="{3B4C8B3B-283E-49F2-AD39-1BE2CB7434C2}" destId="{233D697A-1417-4D2D-B062-89ECE1EBC9CB}" srcOrd="0" destOrd="0" presId="urn:microsoft.com/office/officeart/2005/8/layout/chevron2"/>
    <dgm:cxn modelId="{C166AE59-FD22-40C4-9DD1-235E1C7D70A2}" srcId="{1023EC32-6B61-4DD3-A858-D3E4AF61E9AC}" destId="{77C24FA6-2141-4283-ACD5-B5764B1054CD}" srcOrd="0" destOrd="0" parTransId="{5768ECE1-F41C-42A5-A681-2EDF033A40B2}" sibTransId="{346959FF-DEFB-4973-A07F-97AC79633AD4}"/>
    <dgm:cxn modelId="{B71C345B-513E-4549-AC46-402A466C45DC}" type="presOf" srcId="{77C24FA6-2141-4283-ACD5-B5764B1054CD}" destId="{8A5653B8-BF68-43B1-86F5-25D3C611B37A}" srcOrd="0" destOrd="0" presId="urn:microsoft.com/office/officeart/2005/8/layout/chevron2"/>
    <dgm:cxn modelId="{4DD87730-3971-483F-8109-8EB80C38A6B7}" type="presOf" srcId="{D9FC18EF-9160-4CA8-841D-F9662AFB6422}" destId="{E5D0A532-88F3-43DA-AC32-EA4511194167}" srcOrd="0" destOrd="0" presId="urn:microsoft.com/office/officeart/2005/8/layout/chevron2"/>
    <dgm:cxn modelId="{EC6A557A-01A7-4844-BFB8-36F5A4A3A126}" srcId="{3B4C8B3B-283E-49F2-AD39-1BE2CB7434C2}" destId="{1023EC32-6B61-4DD3-A858-D3E4AF61E9AC}" srcOrd="2" destOrd="0" parTransId="{F1164BA4-37B7-43C3-B4F1-DDD2F9B09B56}" sibTransId="{62104547-21D0-445F-B03D-A0DAE0C8FCB1}"/>
    <dgm:cxn modelId="{20321853-1C36-408D-B0C3-B60E28A16B21}" type="presOf" srcId="{1023EC32-6B61-4DD3-A858-D3E4AF61E9AC}" destId="{41D27B5D-4946-4C52-8D57-AA1FDA441CA5}" srcOrd="0" destOrd="0" presId="urn:microsoft.com/office/officeart/2005/8/layout/chevron2"/>
    <dgm:cxn modelId="{1D828730-3E16-4DED-9BE8-FC936299D64D}" srcId="{3A5D3118-4F7F-456E-8227-CCD1086BA787}" destId="{D9FC18EF-9160-4CA8-841D-F9662AFB6422}" srcOrd="0" destOrd="0" parTransId="{9D23F7A5-66F2-47E0-ADE3-ED00E48A8E26}" sibTransId="{CA1D010C-2136-45D6-B10F-4A1F8E80B112}"/>
    <dgm:cxn modelId="{38E68B08-BC88-482B-AE60-BE90703B412A}" type="presOf" srcId="{CB5A23BE-C680-4689-B604-3488EB3B3AC3}" destId="{52BCA8E1-ABC5-400D-A0B3-B88CFEDAA284}" srcOrd="0" destOrd="0" presId="urn:microsoft.com/office/officeart/2005/8/layout/chevron2"/>
    <dgm:cxn modelId="{70D54BBF-8EB0-4423-884D-9CD16C3F77A3}" srcId="{3B4C8B3B-283E-49F2-AD39-1BE2CB7434C2}" destId="{CB5A23BE-C680-4689-B604-3488EB3B3AC3}" srcOrd="1" destOrd="0" parTransId="{7D0DC8A6-4CE9-4A3D-954A-FBACB4DE7DB3}" sibTransId="{CCFBD72B-DC03-45C9-9265-15CAA7547502}"/>
    <dgm:cxn modelId="{D6FB6532-6895-472A-B0A5-703DC9ACE388}" type="presOf" srcId="{3A5D3118-4F7F-456E-8227-CCD1086BA787}" destId="{A11AC1EA-7C4B-47EF-9C7E-CEB8A51C6FA4}" srcOrd="0" destOrd="0" presId="urn:microsoft.com/office/officeart/2005/8/layout/chevron2"/>
    <dgm:cxn modelId="{92E0882C-E751-4572-A310-CF0AE94D5870}" srcId="{0F63480C-609B-4538-BEC5-1DB854122673}" destId="{F5641922-469B-46E4-8AFD-7606BD182612}" srcOrd="0" destOrd="0" parTransId="{BFD27C3C-4B80-4733-B6EF-2F30715B6255}" sibTransId="{A1D6FFD0-1DFB-41E4-8E9E-3EEAC4BBE96E}"/>
    <dgm:cxn modelId="{8DD6A353-6805-4311-9832-E2F47B6FCA89}" type="presParOf" srcId="{233D697A-1417-4D2D-B062-89ECE1EBC9CB}" destId="{9995E53E-0F6C-43D0-A0A6-EEE73970C3AC}" srcOrd="0" destOrd="0" presId="urn:microsoft.com/office/officeart/2005/8/layout/chevron2"/>
    <dgm:cxn modelId="{43615145-12A1-49B5-AF45-CADEAF6D45C5}" type="presParOf" srcId="{9995E53E-0F6C-43D0-A0A6-EEE73970C3AC}" destId="{2F6C87E7-A445-46AE-96CA-F64BB4AFCB9A}" srcOrd="0" destOrd="0" presId="urn:microsoft.com/office/officeart/2005/8/layout/chevron2"/>
    <dgm:cxn modelId="{4A9B8936-DCF5-4754-9065-9B0525F99CD7}" type="presParOf" srcId="{9995E53E-0F6C-43D0-A0A6-EEE73970C3AC}" destId="{E05095D3-C32F-472A-A56F-FC17BEC05B54}" srcOrd="1" destOrd="0" presId="urn:microsoft.com/office/officeart/2005/8/layout/chevron2"/>
    <dgm:cxn modelId="{D863F675-E378-4491-92A5-0514A81AA5CF}" type="presParOf" srcId="{233D697A-1417-4D2D-B062-89ECE1EBC9CB}" destId="{43B64C7A-D272-426D-AC37-F030EDF98F25}" srcOrd="1" destOrd="0" presId="urn:microsoft.com/office/officeart/2005/8/layout/chevron2"/>
    <dgm:cxn modelId="{0EEC5008-9301-4460-854F-88F51642B05B}" type="presParOf" srcId="{233D697A-1417-4D2D-B062-89ECE1EBC9CB}" destId="{82DB6965-B96D-4D94-AAC1-BE01B274DB10}" srcOrd="2" destOrd="0" presId="urn:microsoft.com/office/officeart/2005/8/layout/chevron2"/>
    <dgm:cxn modelId="{8B3AF908-0AED-480D-B9C1-54AD0F1A695F}" type="presParOf" srcId="{82DB6965-B96D-4D94-AAC1-BE01B274DB10}" destId="{52BCA8E1-ABC5-400D-A0B3-B88CFEDAA284}" srcOrd="0" destOrd="0" presId="urn:microsoft.com/office/officeart/2005/8/layout/chevron2"/>
    <dgm:cxn modelId="{9A7A14D8-2562-48F6-BBA5-7EC1AD58A3A1}" type="presParOf" srcId="{82DB6965-B96D-4D94-AAC1-BE01B274DB10}" destId="{C98DA9C1-C28F-451C-B3CC-465387438DA5}" srcOrd="1" destOrd="0" presId="urn:microsoft.com/office/officeart/2005/8/layout/chevron2"/>
    <dgm:cxn modelId="{0A54615D-BBF4-4439-8A57-1AC2F3950A5C}" type="presParOf" srcId="{233D697A-1417-4D2D-B062-89ECE1EBC9CB}" destId="{1CD31963-1705-46FD-AA1A-43308133F108}" srcOrd="3" destOrd="0" presId="urn:microsoft.com/office/officeart/2005/8/layout/chevron2"/>
    <dgm:cxn modelId="{1D34043C-885D-4DA4-B8DF-496205089F65}" type="presParOf" srcId="{233D697A-1417-4D2D-B062-89ECE1EBC9CB}" destId="{13E4D19A-0A6D-4338-AC4F-15499ADC22EC}" srcOrd="4" destOrd="0" presId="urn:microsoft.com/office/officeart/2005/8/layout/chevron2"/>
    <dgm:cxn modelId="{50E0F0CF-1F13-43F9-9044-33A0ED6352C0}" type="presParOf" srcId="{13E4D19A-0A6D-4338-AC4F-15499ADC22EC}" destId="{41D27B5D-4946-4C52-8D57-AA1FDA441CA5}" srcOrd="0" destOrd="0" presId="urn:microsoft.com/office/officeart/2005/8/layout/chevron2"/>
    <dgm:cxn modelId="{1D91B4A9-621F-41DD-9A89-D51BAD89009F}" type="presParOf" srcId="{13E4D19A-0A6D-4338-AC4F-15499ADC22EC}" destId="{8A5653B8-BF68-43B1-86F5-25D3C611B37A}" srcOrd="1" destOrd="0" presId="urn:microsoft.com/office/officeart/2005/8/layout/chevron2"/>
    <dgm:cxn modelId="{0117401F-2D7F-4F29-B335-6AAFA8842EAB}" type="presParOf" srcId="{233D697A-1417-4D2D-B062-89ECE1EBC9CB}" destId="{7B915339-F2C1-4061-8B65-76916915F0FC}" srcOrd="5" destOrd="0" presId="urn:microsoft.com/office/officeart/2005/8/layout/chevron2"/>
    <dgm:cxn modelId="{FCFF7D20-ABA9-4F60-AC3C-7345ABEA2757}" type="presParOf" srcId="{233D697A-1417-4D2D-B062-89ECE1EBC9CB}" destId="{B6D4928C-ECD3-4AED-A9DA-E9811D18746F}" srcOrd="6" destOrd="0" presId="urn:microsoft.com/office/officeart/2005/8/layout/chevron2"/>
    <dgm:cxn modelId="{5FE02219-7E9A-4CAA-8E51-792263690E08}" type="presParOf" srcId="{B6D4928C-ECD3-4AED-A9DA-E9811D18746F}" destId="{A11AC1EA-7C4B-47EF-9C7E-CEB8A51C6FA4}" srcOrd="0" destOrd="0" presId="urn:microsoft.com/office/officeart/2005/8/layout/chevron2"/>
    <dgm:cxn modelId="{A3D0B61B-CC9D-4233-AFA1-7667D155EC4D}" type="presParOf" srcId="{B6D4928C-ECD3-4AED-A9DA-E9811D18746F}" destId="{E5D0A532-88F3-43DA-AC32-EA451119416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B4C8B3B-283E-49F2-AD39-1BE2CB7434C2}" type="doc">
      <dgm:prSet loTypeId="urn:microsoft.com/office/officeart/2005/8/layout/chevron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B5A23BE-C680-4689-B604-3488EB3B3AC3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1</a:t>
          </a:r>
          <a:endParaRPr lang="ru-RU" dirty="0"/>
        </a:p>
      </dgm:t>
    </dgm:pt>
    <dgm:pt modelId="{7D0DC8A6-4CE9-4A3D-954A-FBACB4DE7DB3}" type="parTrans" cxnId="{70D54BBF-8EB0-4423-884D-9CD16C3F77A3}">
      <dgm:prSet/>
      <dgm:spPr/>
      <dgm:t>
        <a:bodyPr/>
        <a:lstStyle/>
        <a:p>
          <a:endParaRPr lang="ru-RU"/>
        </a:p>
      </dgm:t>
    </dgm:pt>
    <dgm:pt modelId="{CCFBD72B-DC03-45C9-9265-15CAA7547502}" type="sibTrans" cxnId="{70D54BBF-8EB0-4423-884D-9CD16C3F77A3}">
      <dgm:prSet/>
      <dgm:spPr/>
      <dgm:t>
        <a:bodyPr/>
        <a:lstStyle/>
        <a:p>
          <a:endParaRPr lang="ru-RU"/>
        </a:p>
      </dgm:t>
    </dgm:pt>
    <dgm:pt modelId="{5E6E2C58-2C6C-4115-A436-DB693C5AF8D4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Завершение экзамена в ПО</a:t>
          </a:r>
          <a:endParaRPr lang="ru-RU" dirty="0">
            <a:latin typeface="Cambria" panose="02040503050406030204" pitchFamily="18" charset="0"/>
          </a:endParaRPr>
        </a:p>
      </dgm:t>
    </dgm:pt>
    <dgm:pt modelId="{B8B38B19-6D01-482A-97B7-97761A1BFA68}" type="parTrans" cxnId="{4D350DB1-0A4E-45B4-A809-A3F12311779E}">
      <dgm:prSet/>
      <dgm:spPr/>
      <dgm:t>
        <a:bodyPr/>
        <a:lstStyle/>
        <a:p>
          <a:endParaRPr lang="ru-RU"/>
        </a:p>
      </dgm:t>
    </dgm:pt>
    <dgm:pt modelId="{EADB95D1-6488-43EF-9682-DEDC9D620A9B}" type="sibTrans" cxnId="{4D350DB1-0A4E-45B4-A809-A3F12311779E}">
      <dgm:prSet/>
      <dgm:spPr/>
      <dgm:t>
        <a:bodyPr/>
        <a:lstStyle/>
        <a:p>
          <a:endParaRPr lang="ru-RU"/>
        </a:p>
      </dgm:t>
    </dgm:pt>
    <dgm:pt modelId="{1023EC32-6B61-4DD3-A858-D3E4AF61E9AC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2</a:t>
          </a:r>
          <a:endParaRPr lang="ru-RU" dirty="0"/>
        </a:p>
      </dgm:t>
    </dgm:pt>
    <dgm:pt modelId="{F1164BA4-37B7-43C3-B4F1-DDD2F9B09B56}" type="parTrans" cxnId="{EC6A557A-01A7-4844-BFB8-36F5A4A3A126}">
      <dgm:prSet/>
      <dgm:spPr/>
      <dgm:t>
        <a:bodyPr/>
        <a:lstStyle/>
        <a:p>
          <a:endParaRPr lang="ru-RU"/>
        </a:p>
      </dgm:t>
    </dgm:pt>
    <dgm:pt modelId="{62104547-21D0-445F-B03D-A0DAE0C8FCB1}" type="sibTrans" cxnId="{EC6A557A-01A7-4844-BFB8-36F5A4A3A126}">
      <dgm:prSet/>
      <dgm:spPr/>
      <dgm:t>
        <a:bodyPr/>
        <a:lstStyle/>
        <a:p>
          <a:endParaRPr lang="ru-RU"/>
        </a:p>
      </dgm:t>
    </dgm:pt>
    <dgm:pt modelId="{77C24FA6-2141-4283-ACD5-B5764B1054CD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Экспорт аудиозаписей ответов на </a:t>
          </a:r>
          <a:r>
            <a:rPr lang="ru-RU" dirty="0" err="1" smtClean="0">
              <a:latin typeface="Cambria" panose="02040503050406030204" pitchFamily="18" charset="0"/>
            </a:rPr>
            <a:t>флеш</a:t>
          </a:r>
          <a:r>
            <a:rPr lang="ru-RU" dirty="0" smtClean="0">
              <a:latin typeface="Cambria" panose="02040503050406030204" pitchFamily="18" charset="0"/>
            </a:rPr>
            <a:t>-носитель с каждого рабочего места участника во всех аудиториях проведения</a:t>
          </a:r>
          <a:endParaRPr lang="ru-RU" dirty="0">
            <a:latin typeface="Cambria" panose="02040503050406030204" pitchFamily="18" charset="0"/>
          </a:endParaRPr>
        </a:p>
      </dgm:t>
    </dgm:pt>
    <dgm:pt modelId="{5768ECE1-F41C-42A5-A681-2EDF033A40B2}" type="parTrans" cxnId="{C166AE59-FD22-40C4-9DD1-235E1C7D70A2}">
      <dgm:prSet/>
      <dgm:spPr/>
      <dgm:t>
        <a:bodyPr/>
        <a:lstStyle/>
        <a:p>
          <a:endParaRPr lang="ru-RU"/>
        </a:p>
      </dgm:t>
    </dgm:pt>
    <dgm:pt modelId="{346959FF-DEFB-4973-A07F-97AC79633AD4}" type="sibTrans" cxnId="{C166AE59-FD22-40C4-9DD1-235E1C7D70A2}">
      <dgm:prSet/>
      <dgm:spPr/>
      <dgm:t>
        <a:bodyPr/>
        <a:lstStyle/>
        <a:p>
          <a:endParaRPr lang="ru-RU"/>
        </a:p>
      </dgm:t>
    </dgm:pt>
    <dgm:pt modelId="{3A5D3118-4F7F-456E-8227-CCD1086BA787}">
      <dgm:prSet phldrT="[Текст]"/>
      <dgm:spPr>
        <a:solidFill>
          <a:srgbClr val="0070C0"/>
        </a:solidFill>
      </dgm:spPr>
      <dgm:t>
        <a:bodyPr/>
        <a:lstStyle/>
        <a:p>
          <a:r>
            <a:rPr lang="ru-RU" dirty="0" smtClean="0"/>
            <a:t>3</a:t>
          </a:r>
          <a:endParaRPr lang="ru-RU" dirty="0"/>
        </a:p>
      </dgm:t>
    </dgm:pt>
    <dgm:pt modelId="{E15AB79D-FCAC-43EE-BD31-7C0E5855DE7F}" type="parTrans" cxnId="{A4614B0E-632A-4271-B919-0D3C84C37706}">
      <dgm:prSet/>
      <dgm:spPr/>
      <dgm:t>
        <a:bodyPr/>
        <a:lstStyle/>
        <a:p>
          <a:endParaRPr lang="ru-RU"/>
        </a:p>
      </dgm:t>
    </dgm:pt>
    <dgm:pt modelId="{6D71155C-AA0E-4531-952E-EAD3A283DD83}" type="sibTrans" cxnId="{A4614B0E-632A-4271-B919-0D3C84C37706}">
      <dgm:prSet/>
      <dgm:spPr/>
      <dgm:t>
        <a:bodyPr/>
        <a:lstStyle/>
        <a:p>
          <a:endParaRPr lang="ru-RU"/>
        </a:p>
      </dgm:t>
    </dgm:pt>
    <dgm:pt modelId="{D9FC18EF-9160-4CA8-841D-F9662AFB6422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Печать протоколов к </a:t>
          </a:r>
          <a:r>
            <a:rPr lang="ru-RU" dirty="0" err="1" smtClean="0">
              <a:latin typeface="Cambria" panose="02040503050406030204" pitchFamily="18" charset="0"/>
            </a:rPr>
            <a:t>флеш</a:t>
          </a:r>
          <a:r>
            <a:rPr lang="ru-RU" dirty="0" smtClean="0">
              <a:latin typeface="Cambria" panose="02040503050406030204" pitchFamily="18" charset="0"/>
            </a:rPr>
            <a:t>-носителям с аудиозаписями ответов участников</a:t>
          </a:r>
          <a:endParaRPr lang="ru-RU" dirty="0">
            <a:latin typeface="Cambria" panose="02040503050406030204" pitchFamily="18" charset="0"/>
          </a:endParaRPr>
        </a:p>
      </dgm:t>
    </dgm:pt>
    <dgm:pt modelId="{9D23F7A5-66F2-47E0-ADE3-ED00E48A8E26}" type="parTrans" cxnId="{1D828730-3E16-4DED-9BE8-FC936299D64D}">
      <dgm:prSet/>
      <dgm:spPr/>
      <dgm:t>
        <a:bodyPr/>
        <a:lstStyle/>
        <a:p>
          <a:endParaRPr lang="ru-RU"/>
        </a:p>
      </dgm:t>
    </dgm:pt>
    <dgm:pt modelId="{CA1D010C-2136-45D6-B10F-4A1F8E80B112}" type="sibTrans" cxnId="{1D828730-3E16-4DED-9BE8-FC936299D64D}">
      <dgm:prSet/>
      <dgm:spPr/>
      <dgm:t>
        <a:bodyPr/>
        <a:lstStyle/>
        <a:p>
          <a:endParaRPr lang="ru-RU"/>
        </a:p>
      </dgm:t>
    </dgm:pt>
    <dgm:pt modelId="{DFF5594D-B06F-4188-A706-F799C95C8020}">
      <dgm:prSet phldrT="[Текст]"/>
      <dgm:spPr>
        <a:ln>
          <a:solidFill>
            <a:srgbClr val="0070C0"/>
          </a:solidFill>
        </a:ln>
      </dgm:spPr>
      <dgm:t>
        <a:bodyPr/>
        <a:lstStyle/>
        <a:p>
          <a:r>
            <a:rPr lang="ru-RU" dirty="0" smtClean="0">
              <a:latin typeface="Cambria" panose="02040503050406030204" pitchFamily="18" charset="0"/>
            </a:rPr>
            <a:t>Упаковка использованных компакт-дисков</a:t>
          </a:r>
          <a:endParaRPr lang="ru-RU" dirty="0">
            <a:latin typeface="Cambria" panose="02040503050406030204" pitchFamily="18" charset="0"/>
          </a:endParaRPr>
        </a:p>
      </dgm:t>
    </dgm:pt>
    <dgm:pt modelId="{DF6B5F43-8ED7-499A-95E0-6E89B8EC1F81}" type="parTrans" cxnId="{3BEB04C6-CCCA-40ED-BEBB-6EE4DD4A06C9}">
      <dgm:prSet/>
      <dgm:spPr/>
      <dgm:t>
        <a:bodyPr/>
        <a:lstStyle/>
        <a:p>
          <a:endParaRPr lang="ru-RU"/>
        </a:p>
      </dgm:t>
    </dgm:pt>
    <dgm:pt modelId="{CF7C8544-8344-44ED-9683-CE282F26C153}" type="sibTrans" cxnId="{3BEB04C6-CCCA-40ED-BEBB-6EE4DD4A06C9}">
      <dgm:prSet/>
      <dgm:spPr/>
      <dgm:t>
        <a:bodyPr/>
        <a:lstStyle/>
        <a:p>
          <a:endParaRPr lang="ru-RU"/>
        </a:p>
      </dgm:t>
    </dgm:pt>
    <dgm:pt modelId="{233D697A-1417-4D2D-B062-89ECE1EBC9CB}" type="pres">
      <dgm:prSet presAssocID="{3B4C8B3B-283E-49F2-AD39-1BE2CB7434C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DB6965-B96D-4D94-AAC1-BE01B274DB10}" type="pres">
      <dgm:prSet presAssocID="{CB5A23BE-C680-4689-B604-3488EB3B3AC3}" presName="composite" presStyleCnt="0"/>
      <dgm:spPr/>
    </dgm:pt>
    <dgm:pt modelId="{52BCA8E1-ABC5-400D-A0B3-B88CFEDAA284}" type="pres">
      <dgm:prSet presAssocID="{CB5A23BE-C680-4689-B604-3488EB3B3AC3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98DA9C1-C28F-451C-B3CC-465387438DA5}" type="pres">
      <dgm:prSet presAssocID="{CB5A23BE-C680-4689-B604-3488EB3B3AC3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CD31963-1705-46FD-AA1A-43308133F108}" type="pres">
      <dgm:prSet presAssocID="{CCFBD72B-DC03-45C9-9265-15CAA7547502}" presName="sp" presStyleCnt="0"/>
      <dgm:spPr/>
    </dgm:pt>
    <dgm:pt modelId="{13E4D19A-0A6D-4338-AC4F-15499ADC22EC}" type="pres">
      <dgm:prSet presAssocID="{1023EC32-6B61-4DD3-A858-D3E4AF61E9AC}" presName="composite" presStyleCnt="0"/>
      <dgm:spPr/>
    </dgm:pt>
    <dgm:pt modelId="{41D27B5D-4946-4C52-8D57-AA1FDA441CA5}" type="pres">
      <dgm:prSet presAssocID="{1023EC32-6B61-4DD3-A858-D3E4AF61E9AC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A5653B8-BF68-43B1-86F5-25D3C611B37A}" type="pres">
      <dgm:prSet presAssocID="{1023EC32-6B61-4DD3-A858-D3E4AF61E9AC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915339-F2C1-4061-8B65-76916915F0FC}" type="pres">
      <dgm:prSet presAssocID="{62104547-21D0-445F-B03D-A0DAE0C8FCB1}" presName="sp" presStyleCnt="0"/>
      <dgm:spPr/>
    </dgm:pt>
    <dgm:pt modelId="{B6D4928C-ECD3-4AED-A9DA-E9811D18746F}" type="pres">
      <dgm:prSet presAssocID="{3A5D3118-4F7F-456E-8227-CCD1086BA787}" presName="composite" presStyleCnt="0"/>
      <dgm:spPr/>
    </dgm:pt>
    <dgm:pt modelId="{A11AC1EA-7C4B-47EF-9C7E-CEB8A51C6FA4}" type="pres">
      <dgm:prSet presAssocID="{3A5D3118-4F7F-456E-8227-CCD1086BA787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0A532-88F3-43DA-AC32-EA4511194167}" type="pres">
      <dgm:prSet presAssocID="{3A5D3118-4F7F-456E-8227-CCD1086BA787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D350DB1-0A4E-45B4-A809-A3F12311779E}" srcId="{CB5A23BE-C680-4689-B604-3488EB3B3AC3}" destId="{5E6E2C58-2C6C-4115-A436-DB693C5AF8D4}" srcOrd="0" destOrd="0" parTransId="{B8B38B19-6D01-482A-97B7-97761A1BFA68}" sibTransId="{EADB95D1-6488-43EF-9682-DEDC9D620A9B}"/>
    <dgm:cxn modelId="{299BC744-DF8B-4947-A411-BBB3575760FA}" type="presOf" srcId="{CB5A23BE-C680-4689-B604-3488EB3B3AC3}" destId="{52BCA8E1-ABC5-400D-A0B3-B88CFEDAA284}" srcOrd="0" destOrd="0" presId="urn:microsoft.com/office/officeart/2005/8/layout/chevron2"/>
    <dgm:cxn modelId="{1C23170D-E656-4748-AB1D-A3F2D98569DB}" type="presOf" srcId="{DFF5594D-B06F-4188-A706-F799C95C8020}" destId="{C98DA9C1-C28F-451C-B3CC-465387438DA5}" srcOrd="0" destOrd="1" presId="urn:microsoft.com/office/officeart/2005/8/layout/chevron2"/>
    <dgm:cxn modelId="{3BEB04C6-CCCA-40ED-BEBB-6EE4DD4A06C9}" srcId="{CB5A23BE-C680-4689-B604-3488EB3B3AC3}" destId="{DFF5594D-B06F-4188-A706-F799C95C8020}" srcOrd="1" destOrd="0" parTransId="{DF6B5F43-8ED7-499A-95E0-6E89B8EC1F81}" sibTransId="{CF7C8544-8344-44ED-9683-CE282F26C153}"/>
    <dgm:cxn modelId="{A4614B0E-632A-4271-B919-0D3C84C37706}" srcId="{3B4C8B3B-283E-49F2-AD39-1BE2CB7434C2}" destId="{3A5D3118-4F7F-456E-8227-CCD1086BA787}" srcOrd="2" destOrd="0" parTransId="{E15AB79D-FCAC-43EE-BD31-7C0E5855DE7F}" sibTransId="{6D71155C-AA0E-4531-952E-EAD3A283DD83}"/>
    <dgm:cxn modelId="{36E9B22F-CCA7-456F-9BC5-2FCFAE15FCAB}" type="presOf" srcId="{1023EC32-6B61-4DD3-A858-D3E4AF61E9AC}" destId="{41D27B5D-4946-4C52-8D57-AA1FDA441CA5}" srcOrd="0" destOrd="0" presId="urn:microsoft.com/office/officeart/2005/8/layout/chevron2"/>
    <dgm:cxn modelId="{1D828730-3E16-4DED-9BE8-FC936299D64D}" srcId="{3A5D3118-4F7F-456E-8227-CCD1086BA787}" destId="{D9FC18EF-9160-4CA8-841D-F9662AFB6422}" srcOrd="0" destOrd="0" parTransId="{9D23F7A5-66F2-47E0-ADE3-ED00E48A8E26}" sibTransId="{CA1D010C-2136-45D6-B10F-4A1F8E80B112}"/>
    <dgm:cxn modelId="{C166AE59-FD22-40C4-9DD1-235E1C7D70A2}" srcId="{1023EC32-6B61-4DD3-A858-D3E4AF61E9AC}" destId="{77C24FA6-2141-4283-ACD5-B5764B1054CD}" srcOrd="0" destOrd="0" parTransId="{5768ECE1-F41C-42A5-A681-2EDF033A40B2}" sibTransId="{346959FF-DEFB-4973-A07F-97AC79633AD4}"/>
    <dgm:cxn modelId="{6A6797FA-D768-47E2-B22F-384AA6BFBED1}" type="presOf" srcId="{5E6E2C58-2C6C-4115-A436-DB693C5AF8D4}" destId="{C98DA9C1-C28F-451C-B3CC-465387438DA5}" srcOrd="0" destOrd="0" presId="urn:microsoft.com/office/officeart/2005/8/layout/chevron2"/>
    <dgm:cxn modelId="{A344FA38-6561-49C9-BF8E-A5D969268F1A}" type="presOf" srcId="{3B4C8B3B-283E-49F2-AD39-1BE2CB7434C2}" destId="{233D697A-1417-4D2D-B062-89ECE1EBC9CB}" srcOrd="0" destOrd="0" presId="urn:microsoft.com/office/officeart/2005/8/layout/chevron2"/>
    <dgm:cxn modelId="{BE220C41-988A-4F38-A61B-E2C73FC96009}" type="presOf" srcId="{77C24FA6-2141-4283-ACD5-B5764B1054CD}" destId="{8A5653B8-BF68-43B1-86F5-25D3C611B37A}" srcOrd="0" destOrd="0" presId="urn:microsoft.com/office/officeart/2005/8/layout/chevron2"/>
    <dgm:cxn modelId="{EC6A557A-01A7-4844-BFB8-36F5A4A3A126}" srcId="{3B4C8B3B-283E-49F2-AD39-1BE2CB7434C2}" destId="{1023EC32-6B61-4DD3-A858-D3E4AF61E9AC}" srcOrd="1" destOrd="0" parTransId="{F1164BA4-37B7-43C3-B4F1-DDD2F9B09B56}" sibTransId="{62104547-21D0-445F-B03D-A0DAE0C8FCB1}"/>
    <dgm:cxn modelId="{9DE3C0A8-750A-4118-AC56-5B164023B5F9}" type="presOf" srcId="{3A5D3118-4F7F-456E-8227-CCD1086BA787}" destId="{A11AC1EA-7C4B-47EF-9C7E-CEB8A51C6FA4}" srcOrd="0" destOrd="0" presId="urn:microsoft.com/office/officeart/2005/8/layout/chevron2"/>
    <dgm:cxn modelId="{C2EDFB46-8F33-4E1C-A63B-76C300936911}" type="presOf" srcId="{D9FC18EF-9160-4CA8-841D-F9662AFB6422}" destId="{E5D0A532-88F3-43DA-AC32-EA4511194167}" srcOrd="0" destOrd="0" presId="urn:microsoft.com/office/officeart/2005/8/layout/chevron2"/>
    <dgm:cxn modelId="{70D54BBF-8EB0-4423-884D-9CD16C3F77A3}" srcId="{3B4C8B3B-283E-49F2-AD39-1BE2CB7434C2}" destId="{CB5A23BE-C680-4689-B604-3488EB3B3AC3}" srcOrd="0" destOrd="0" parTransId="{7D0DC8A6-4CE9-4A3D-954A-FBACB4DE7DB3}" sibTransId="{CCFBD72B-DC03-45C9-9265-15CAA7547502}"/>
    <dgm:cxn modelId="{88E48138-CD18-4A43-A7A2-1B5B3C39DC8E}" type="presParOf" srcId="{233D697A-1417-4D2D-B062-89ECE1EBC9CB}" destId="{82DB6965-B96D-4D94-AAC1-BE01B274DB10}" srcOrd="0" destOrd="0" presId="urn:microsoft.com/office/officeart/2005/8/layout/chevron2"/>
    <dgm:cxn modelId="{96544506-A6A4-42D8-9B00-A2A1753B9F85}" type="presParOf" srcId="{82DB6965-B96D-4D94-AAC1-BE01B274DB10}" destId="{52BCA8E1-ABC5-400D-A0B3-B88CFEDAA284}" srcOrd="0" destOrd="0" presId="urn:microsoft.com/office/officeart/2005/8/layout/chevron2"/>
    <dgm:cxn modelId="{586E57F3-D8C8-42DD-BBBA-D1A6AF01D555}" type="presParOf" srcId="{82DB6965-B96D-4D94-AAC1-BE01B274DB10}" destId="{C98DA9C1-C28F-451C-B3CC-465387438DA5}" srcOrd="1" destOrd="0" presId="urn:microsoft.com/office/officeart/2005/8/layout/chevron2"/>
    <dgm:cxn modelId="{3DEFEA96-6D28-4B4D-A821-020C71B2FEE8}" type="presParOf" srcId="{233D697A-1417-4D2D-B062-89ECE1EBC9CB}" destId="{1CD31963-1705-46FD-AA1A-43308133F108}" srcOrd="1" destOrd="0" presId="urn:microsoft.com/office/officeart/2005/8/layout/chevron2"/>
    <dgm:cxn modelId="{FA52E62B-3B8F-4705-829D-0BED0DF922F1}" type="presParOf" srcId="{233D697A-1417-4D2D-B062-89ECE1EBC9CB}" destId="{13E4D19A-0A6D-4338-AC4F-15499ADC22EC}" srcOrd="2" destOrd="0" presId="urn:microsoft.com/office/officeart/2005/8/layout/chevron2"/>
    <dgm:cxn modelId="{3B600D7F-6CB3-4F65-B376-741ECC388BD7}" type="presParOf" srcId="{13E4D19A-0A6D-4338-AC4F-15499ADC22EC}" destId="{41D27B5D-4946-4C52-8D57-AA1FDA441CA5}" srcOrd="0" destOrd="0" presId="urn:microsoft.com/office/officeart/2005/8/layout/chevron2"/>
    <dgm:cxn modelId="{DA674E78-39E0-41F3-AD6D-BB012B4F9B37}" type="presParOf" srcId="{13E4D19A-0A6D-4338-AC4F-15499ADC22EC}" destId="{8A5653B8-BF68-43B1-86F5-25D3C611B37A}" srcOrd="1" destOrd="0" presId="urn:microsoft.com/office/officeart/2005/8/layout/chevron2"/>
    <dgm:cxn modelId="{31FA6029-1D49-408B-B2C5-A7F453926E0F}" type="presParOf" srcId="{233D697A-1417-4D2D-B062-89ECE1EBC9CB}" destId="{7B915339-F2C1-4061-8B65-76916915F0FC}" srcOrd="3" destOrd="0" presId="urn:microsoft.com/office/officeart/2005/8/layout/chevron2"/>
    <dgm:cxn modelId="{3ECD9270-EBF1-498F-B93B-57FDC6AECB00}" type="presParOf" srcId="{233D697A-1417-4D2D-B062-89ECE1EBC9CB}" destId="{B6D4928C-ECD3-4AED-A9DA-E9811D18746F}" srcOrd="4" destOrd="0" presId="urn:microsoft.com/office/officeart/2005/8/layout/chevron2"/>
    <dgm:cxn modelId="{4601A723-99AB-44E6-B0B0-58CBF899744E}" type="presParOf" srcId="{B6D4928C-ECD3-4AED-A9DA-E9811D18746F}" destId="{A11AC1EA-7C4B-47EF-9C7E-CEB8A51C6FA4}" srcOrd="0" destOrd="0" presId="urn:microsoft.com/office/officeart/2005/8/layout/chevron2"/>
    <dgm:cxn modelId="{1739F903-2E4C-404C-BFCF-27A6E0165496}" type="presParOf" srcId="{B6D4928C-ECD3-4AED-A9DA-E9811D18746F}" destId="{E5D0A532-88F3-43DA-AC32-EA4511194167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ln>
          <a:solidFill>
            <a:schemeClr val="tx1"/>
          </a:solidFill>
        </a:ln>
      </dgm:spPr>
      <dgm:t>
        <a:bodyPr lIns="0" rIns="0"/>
        <a:lstStyle/>
        <a:p>
          <a:r>
            <a:rPr lang="ru-RU" sz="2100" dirty="0" smtClean="0">
              <a:latin typeface="+mj-lt"/>
            </a:rPr>
            <a:t>1. Подготовка ППЭ</a:t>
          </a:r>
          <a:endParaRPr lang="ru-RU" sz="2100" dirty="0">
            <a:latin typeface="+mj-lt"/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ln>
          <a:solidFill>
            <a:schemeClr val="tx1"/>
          </a:solidFill>
        </a:ln>
      </dgm:spPr>
      <dgm:t>
        <a:bodyPr/>
        <a:lstStyle/>
        <a:p>
          <a:r>
            <a:rPr lang="ru-RU" sz="2100" dirty="0" smtClean="0">
              <a:latin typeface="+mj-lt"/>
            </a:rPr>
            <a:t>2</a:t>
          </a:r>
          <a:r>
            <a:rPr lang="en-US" sz="2100" dirty="0" smtClean="0">
              <a:latin typeface="+mj-lt"/>
            </a:rPr>
            <a:t>. </a:t>
          </a:r>
          <a:r>
            <a:rPr lang="ru-RU" sz="2100" dirty="0" smtClean="0">
              <a:latin typeface="+mj-lt"/>
            </a:rPr>
            <a:t>Контроль технической готовности</a:t>
          </a:r>
          <a:endParaRPr lang="ru-RU" sz="2100" dirty="0">
            <a:latin typeface="+mj-lt"/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ln>
          <a:solidFill>
            <a:schemeClr val="tx1"/>
          </a:solidFill>
        </a:ln>
      </dgm:spPr>
      <dgm:t>
        <a:bodyPr lIns="72000" rIns="0"/>
        <a:lstStyle/>
        <a:p>
          <a:r>
            <a:rPr lang="ru-RU" sz="2100" dirty="0" smtClean="0">
              <a:latin typeface="+mj-lt"/>
            </a:rPr>
            <a:t>3</a:t>
          </a:r>
          <a:r>
            <a:rPr lang="en-US" sz="2100" dirty="0" smtClean="0">
              <a:latin typeface="+mj-lt"/>
            </a:rPr>
            <a:t>.</a:t>
          </a:r>
          <a:r>
            <a:rPr lang="ru-RU" sz="2100" dirty="0" smtClean="0">
              <a:latin typeface="+mj-lt"/>
            </a:rPr>
            <a:t>Подготовка к экзамену</a:t>
          </a:r>
          <a:endParaRPr lang="ru-RU" sz="2100" dirty="0">
            <a:latin typeface="+mj-lt"/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7AC8B4DB-95C5-4BEC-9020-D03EF57E8D11}" type="presOf" srcId="{BD9A0D7A-37E8-4EAB-A30E-E5A0B02993A1}" destId="{676784D6-B9A0-4510-A81F-C30A28DAE71B}" srcOrd="0" destOrd="0" presId="urn:microsoft.com/office/officeart/2005/8/layout/chevron1"/>
    <dgm:cxn modelId="{C1BB52B4-B6F2-4105-AB38-A753F7758D33}" type="presOf" srcId="{0BCF2590-E737-45F5-8B17-1D7E57C10ACA}" destId="{6EA90A98-208F-4047-A4D2-2FF2D2D30D7A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B1A893B7-C051-4A6B-808B-7755E575DEA5}" type="presOf" srcId="{DCFC4E16-D5A6-47B7-A638-9A5635A9916F}" destId="{DD49FCAE-BF41-49BC-AE66-BE6865274377}" srcOrd="0" destOrd="0" presId="urn:microsoft.com/office/officeart/2005/8/layout/chevron1"/>
    <dgm:cxn modelId="{F3D45C9E-A927-49D4-8671-E72C974FC490}" type="presOf" srcId="{0150501E-42A2-496F-8BA4-6A75717728B8}" destId="{195DD8B8-3341-427B-96E7-098BBBFA0003}" srcOrd="0" destOrd="0" presId="urn:microsoft.com/office/officeart/2005/8/layout/chevron1"/>
    <dgm:cxn modelId="{2A6C3C6B-BB6F-45D9-9DB9-06700105EEA3}" type="presParOf" srcId="{195DD8B8-3341-427B-96E7-098BBBFA0003}" destId="{DD49FCAE-BF41-49BC-AE66-BE6865274377}" srcOrd="0" destOrd="0" presId="urn:microsoft.com/office/officeart/2005/8/layout/chevron1"/>
    <dgm:cxn modelId="{B57A8E27-5A2D-4F8B-A437-388288757BC4}" type="presParOf" srcId="{195DD8B8-3341-427B-96E7-098BBBFA0003}" destId="{FFCCB655-2033-4B4F-9A8D-F11EFCF14005}" srcOrd="1" destOrd="0" presId="urn:microsoft.com/office/officeart/2005/8/layout/chevron1"/>
    <dgm:cxn modelId="{0A0E004F-65EA-4E57-9E3C-6C19EA9D1133}" type="presParOf" srcId="{195DD8B8-3341-427B-96E7-098BBBFA0003}" destId="{6EA90A98-208F-4047-A4D2-2FF2D2D30D7A}" srcOrd="2" destOrd="0" presId="urn:microsoft.com/office/officeart/2005/8/layout/chevron1"/>
    <dgm:cxn modelId="{3615A98E-3ED6-4918-B51F-FF997FAAAC02}" type="presParOf" srcId="{195DD8B8-3341-427B-96E7-098BBBFA0003}" destId="{7C65E01F-817D-4C1F-83D5-0757148DFA3A}" srcOrd="3" destOrd="0" presId="urn:microsoft.com/office/officeart/2005/8/layout/chevron1"/>
    <dgm:cxn modelId="{B8C5FBF3-4F9A-4FB3-A9B8-6A7DC88BBFE9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ln>
          <a:solidFill>
            <a:schemeClr val="tx1"/>
          </a:solidFill>
        </a:ln>
      </dgm:spPr>
      <dgm:t>
        <a:bodyPr lIns="0" rIns="0"/>
        <a:lstStyle/>
        <a:p>
          <a:r>
            <a:rPr lang="ru-RU" sz="2100" dirty="0" smtClean="0">
              <a:latin typeface="+mj-lt"/>
            </a:rPr>
            <a:t>4.Проведение экзамена</a:t>
          </a:r>
          <a:endParaRPr lang="ru-RU" sz="2100" dirty="0">
            <a:latin typeface="+mj-lt"/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dgm:style>
      </dgm:prSet>
      <dgm:spPr>
        <a:ln>
          <a:solidFill>
            <a:schemeClr val="tx1"/>
          </a:solidFill>
        </a:ln>
      </dgm:spPr>
      <dgm:t>
        <a:bodyPr/>
        <a:lstStyle/>
        <a:p>
          <a:r>
            <a:rPr lang="ru-RU" sz="2100" dirty="0" smtClean="0">
              <a:latin typeface="+mj-lt"/>
            </a:rPr>
            <a:t>5</a:t>
          </a:r>
          <a:r>
            <a:rPr lang="en-US" sz="2100" dirty="0" smtClean="0">
              <a:latin typeface="+mj-lt"/>
            </a:rPr>
            <a:t>. </a:t>
          </a:r>
          <a:r>
            <a:rPr lang="ru-RU" sz="2100" dirty="0" smtClean="0">
              <a:latin typeface="+mj-lt"/>
            </a:rPr>
            <a:t>Завершение экзамена</a:t>
          </a:r>
          <a:endParaRPr lang="ru-RU" sz="2100" dirty="0">
            <a:latin typeface="+mj-lt"/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7578FA0-10EA-40B7-85D4-45D577430211}" type="presOf" srcId="{DCFC4E16-D5A6-47B7-A638-9A5635A9916F}" destId="{DD49FCAE-BF41-49BC-AE66-BE6865274377}" srcOrd="0" destOrd="0" presId="urn:microsoft.com/office/officeart/2005/8/layout/chevron1"/>
    <dgm:cxn modelId="{8DF30B95-EF5A-4EEC-87DA-0AC1E95919DF}" type="presOf" srcId="{0BCF2590-E737-45F5-8B17-1D7E57C10ACA}" destId="{6EA90A98-208F-4047-A4D2-2FF2D2D30D7A}" srcOrd="0" destOrd="0" presId="urn:microsoft.com/office/officeart/2005/8/layout/chevron1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604C782F-5A68-48B1-9E7B-699C80AE5068}" type="presOf" srcId="{0150501E-42A2-496F-8BA4-6A75717728B8}" destId="{195DD8B8-3341-427B-96E7-098BBBFA0003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D9480A98-398C-49DA-9EB7-6D051EE899CB}" type="presParOf" srcId="{195DD8B8-3341-427B-96E7-098BBBFA0003}" destId="{DD49FCAE-BF41-49BC-AE66-BE6865274377}" srcOrd="0" destOrd="0" presId="urn:microsoft.com/office/officeart/2005/8/layout/chevron1"/>
    <dgm:cxn modelId="{E85A5AF7-4C45-4B8E-AB62-684DA4F81630}" type="presParOf" srcId="{195DD8B8-3341-427B-96E7-098BBBFA0003}" destId="{FFCCB655-2033-4B4F-9A8D-F11EFCF14005}" srcOrd="1" destOrd="0" presId="urn:microsoft.com/office/officeart/2005/8/layout/chevron1"/>
    <dgm:cxn modelId="{A0DC735B-E3FA-4A03-93B0-2EE603B5FD55}" type="presParOf" srcId="{195DD8B8-3341-427B-96E7-098BBBFA0003}" destId="{6EA90A98-208F-4047-A4D2-2FF2D2D30D7A}" srcOrd="2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</dgm:spPr>
      <dgm:t>
        <a:bodyPr lIns="0" rIns="0"/>
        <a:lstStyle/>
        <a:p>
          <a:r>
            <a:rPr lang="ru-RU" sz="2100" dirty="0" smtClean="0"/>
            <a:t>1. Подготовка ППЭ</a:t>
          </a:r>
          <a:endParaRPr lang="ru-RU" sz="2100" dirty="0"/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7200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374F69D9-432D-4554-AC25-29DA318C5E1E}" type="presOf" srcId="{DCFC4E16-D5A6-47B7-A638-9A5635A9916F}" destId="{DD49FCAE-BF41-49BC-AE66-BE6865274377}" srcOrd="0" destOrd="0" presId="urn:microsoft.com/office/officeart/2005/8/layout/chevron1"/>
    <dgm:cxn modelId="{5578C97B-6EF3-4780-9D4E-787C3BABD80A}" type="presOf" srcId="{0BCF2590-E737-45F5-8B17-1D7E57C10ACA}" destId="{6EA90A98-208F-4047-A4D2-2FF2D2D30D7A}" srcOrd="0" destOrd="0" presId="urn:microsoft.com/office/officeart/2005/8/layout/chevron1"/>
    <dgm:cxn modelId="{44E214BB-F30A-4F3D-A165-8DDC22CD5336}" type="presOf" srcId="{0150501E-42A2-496F-8BA4-6A75717728B8}" destId="{195DD8B8-3341-427B-96E7-098BBBFA0003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955D7DBE-13E7-4E25-B286-7187333984FB}" type="presOf" srcId="{BD9A0D7A-37E8-4EAB-A30E-E5A0B02993A1}" destId="{676784D6-B9A0-4510-A81F-C30A28DAE71B}" srcOrd="0" destOrd="0" presId="urn:microsoft.com/office/officeart/2005/8/layout/chevron1"/>
    <dgm:cxn modelId="{E7E3EDF4-49CC-4601-8A33-C94821CADD37}" type="presParOf" srcId="{195DD8B8-3341-427B-96E7-098BBBFA0003}" destId="{DD49FCAE-BF41-49BC-AE66-BE6865274377}" srcOrd="0" destOrd="0" presId="urn:microsoft.com/office/officeart/2005/8/layout/chevron1"/>
    <dgm:cxn modelId="{DBD5F3F9-6836-451D-A44E-4F690098E8E9}" type="presParOf" srcId="{195DD8B8-3341-427B-96E7-098BBBFA0003}" destId="{FFCCB655-2033-4B4F-9A8D-F11EFCF14005}" srcOrd="1" destOrd="0" presId="urn:microsoft.com/office/officeart/2005/8/layout/chevron1"/>
    <dgm:cxn modelId="{D959C10B-FDDF-455F-ADFA-BB21B61FCB1B}" type="presParOf" srcId="{195DD8B8-3341-427B-96E7-098BBBFA0003}" destId="{6EA90A98-208F-4047-A4D2-2FF2D2D30D7A}" srcOrd="2" destOrd="0" presId="urn:microsoft.com/office/officeart/2005/8/layout/chevron1"/>
    <dgm:cxn modelId="{385BDC80-995F-4051-9CFB-1A1D25C66F35}" type="presParOf" srcId="{195DD8B8-3341-427B-96E7-098BBBFA0003}" destId="{7C65E01F-817D-4C1F-83D5-0757148DFA3A}" srcOrd="3" destOrd="0" presId="urn:microsoft.com/office/officeart/2005/8/layout/chevron1"/>
    <dgm:cxn modelId="{8F7CD2AA-BDF3-4323-84D6-8F7A438316C5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</dgm:spPr>
      <dgm:t>
        <a:bodyPr lIns="0" rIns="0"/>
        <a:lstStyle/>
        <a:p>
          <a:r>
            <a:rPr lang="ru-RU" sz="2100" dirty="0" smtClean="0"/>
            <a:t>1. Подготовка ППЭ</a:t>
          </a:r>
          <a:endParaRPr lang="ru-RU" sz="2100" dirty="0"/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7200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C829DDE4-07DA-4EA6-84ED-1F8049506BE8}" type="presOf" srcId="{BD9A0D7A-37E8-4EAB-A30E-E5A0B02993A1}" destId="{676784D6-B9A0-4510-A81F-C30A28DAE71B}" srcOrd="0" destOrd="0" presId="urn:microsoft.com/office/officeart/2005/8/layout/chevron1"/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E31331A5-21C5-491D-89E7-50D85FDC9554}" type="presOf" srcId="{0150501E-42A2-496F-8BA4-6A75717728B8}" destId="{195DD8B8-3341-427B-96E7-098BBBFA0003}" srcOrd="0" destOrd="0" presId="urn:microsoft.com/office/officeart/2005/8/layout/chevron1"/>
    <dgm:cxn modelId="{61E6F01B-6F90-4225-B970-E0FE76A0DF87}" type="presOf" srcId="{0BCF2590-E737-45F5-8B17-1D7E57C10ACA}" destId="{6EA90A98-208F-4047-A4D2-2FF2D2D30D7A}" srcOrd="0" destOrd="0" presId="urn:microsoft.com/office/officeart/2005/8/layout/chevron1"/>
    <dgm:cxn modelId="{DB3D9323-F942-4E2E-B0B6-67C37C6A5C03}" type="presOf" srcId="{DCFC4E16-D5A6-47B7-A638-9A5635A9916F}" destId="{DD49FCAE-BF41-49BC-AE66-BE6865274377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AC26BF88-970D-426E-8988-1FA9D2CA3837}" type="presParOf" srcId="{195DD8B8-3341-427B-96E7-098BBBFA0003}" destId="{DD49FCAE-BF41-49BC-AE66-BE6865274377}" srcOrd="0" destOrd="0" presId="urn:microsoft.com/office/officeart/2005/8/layout/chevron1"/>
    <dgm:cxn modelId="{AC4E0BB0-C345-4A9E-94EC-AE32515061D4}" type="presParOf" srcId="{195DD8B8-3341-427B-96E7-098BBBFA0003}" destId="{FFCCB655-2033-4B4F-9A8D-F11EFCF14005}" srcOrd="1" destOrd="0" presId="urn:microsoft.com/office/officeart/2005/8/layout/chevron1"/>
    <dgm:cxn modelId="{85A6EC0E-94F3-4CD5-8E32-FE5297E9D7C5}" type="presParOf" srcId="{195DD8B8-3341-427B-96E7-098BBBFA0003}" destId="{6EA90A98-208F-4047-A4D2-2FF2D2D30D7A}" srcOrd="2" destOrd="0" presId="urn:microsoft.com/office/officeart/2005/8/layout/chevron1"/>
    <dgm:cxn modelId="{3EE73DE3-C46A-45FF-BD08-6F320FABE2AA}" type="presParOf" srcId="{195DD8B8-3341-427B-96E7-098BBBFA0003}" destId="{7C65E01F-817D-4C1F-83D5-0757148DFA3A}" srcOrd="3" destOrd="0" presId="urn:microsoft.com/office/officeart/2005/8/layout/chevron1"/>
    <dgm:cxn modelId="{804AC434-ED40-46F4-8184-3FB47B8A6A53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  <a:ln>
          <a:solidFill>
            <a:schemeClr val="bg1"/>
          </a:solidFill>
        </a:ln>
      </dgm:spPr>
      <dgm:t>
        <a:bodyPr/>
        <a:lstStyle/>
        <a:p>
          <a:r>
            <a:rPr lang="ru-RU" sz="2100" dirty="0" smtClean="0">
              <a:solidFill>
                <a:schemeClr val="bg1"/>
              </a:solidFill>
            </a:rPr>
            <a:t>2</a:t>
          </a:r>
          <a:r>
            <a:rPr lang="en-US" sz="2100" dirty="0" smtClean="0">
              <a:solidFill>
                <a:schemeClr val="bg1"/>
              </a:solidFill>
            </a:rPr>
            <a:t>. </a:t>
          </a:r>
          <a:r>
            <a:rPr lang="ru-RU" sz="2100" dirty="0" smtClean="0">
              <a:solidFill>
                <a:schemeClr val="bg1"/>
              </a:solidFill>
            </a:rPr>
            <a:t>Контроль технической готовности</a:t>
          </a:r>
          <a:endParaRPr lang="ru-RU" sz="2100" dirty="0">
            <a:solidFill>
              <a:schemeClr val="bg1"/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7200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C27BAD9-0EB2-4ECD-82F0-9878B143975A}" type="presOf" srcId="{BD9A0D7A-37E8-4EAB-A30E-E5A0B02993A1}" destId="{676784D6-B9A0-4510-A81F-C30A28DAE71B}" srcOrd="0" destOrd="0" presId="urn:microsoft.com/office/officeart/2005/8/layout/chevron1"/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53CA88FC-0AE9-45EE-B2E3-8DD3CA161565}" type="presOf" srcId="{DCFC4E16-D5A6-47B7-A638-9A5635A9916F}" destId="{DD49FCAE-BF41-49BC-AE66-BE6865274377}" srcOrd="0" destOrd="0" presId="urn:microsoft.com/office/officeart/2005/8/layout/chevron1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1E843C56-782F-49F8-9630-51AB044AD39A}" type="presOf" srcId="{0150501E-42A2-496F-8BA4-6A75717728B8}" destId="{195DD8B8-3341-427B-96E7-098BBBFA0003}" srcOrd="0" destOrd="0" presId="urn:microsoft.com/office/officeart/2005/8/layout/chevron1"/>
    <dgm:cxn modelId="{3E07D50F-B768-4608-9D3D-676A91B49377}" type="presOf" srcId="{0BCF2590-E737-45F5-8B17-1D7E57C10ACA}" destId="{6EA90A98-208F-4047-A4D2-2FF2D2D30D7A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D7959899-8F39-47BA-B0A7-F7DE53F9082E}" type="presParOf" srcId="{195DD8B8-3341-427B-96E7-098BBBFA0003}" destId="{DD49FCAE-BF41-49BC-AE66-BE6865274377}" srcOrd="0" destOrd="0" presId="urn:microsoft.com/office/officeart/2005/8/layout/chevron1"/>
    <dgm:cxn modelId="{6ECE026C-5D40-40D9-BD65-122EE578CEC8}" type="presParOf" srcId="{195DD8B8-3341-427B-96E7-098BBBFA0003}" destId="{FFCCB655-2033-4B4F-9A8D-F11EFCF14005}" srcOrd="1" destOrd="0" presId="urn:microsoft.com/office/officeart/2005/8/layout/chevron1"/>
    <dgm:cxn modelId="{CB1DD158-F278-416E-8124-5DA3526F803B}" type="presParOf" srcId="{195DD8B8-3341-427B-96E7-098BBBFA0003}" destId="{6EA90A98-208F-4047-A4D2-2FF2D2D30D7A}" srcOrd="2" destOrd="0" presId="urn:microsoft.com/office/officeart/2005/8/layout/chevron1"/>
    <dgm:cxn modelId="{2CECCA75-1443-4CA5-B7E6-388C797C8EAF}" type="presParOf" srcId="{195DD8B8-3341-427B-96E7-098BBBFA0003}" destId="{7C65E01F-817D-4C1F-83D5-0757148DFA3A}" srcOrd="3" destOrd="0" presId="urn:microsoft.com/office/officeart/2005/8/layout/chevron1"/>
    <dgm:cxn modelId="{E0362343-6083-439F-8FC2-0245B626958B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0150501E-42A2-496F-8BA4-6A75717728B8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DCFC4E16-D5A6-47B7-A638-9A5635A9916F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B663F01-23B1-41CF-919A-E6918E3FEE2D}" type="parTrans" cxnId="{F060E63D-9F97-4059-9BA5-CFE59AF162C7}">
      <dgm:prSet/>
      <dgm:spPr/>
      <dgm:t>
        <a:bodyPr/>
        <a:lstStyle/>
        <a:p>
          <a:endParaRPr lang="ru-RU"/>
        </a:p>
      </dgm:t>
    </dgm:pt>
    <dgm:pt modelId="{045590DC-0BBC-4D1B-84DA-41A8842D9D89}" type="sibTrans" cxnId="{F060E63D-9F97-4059-9BA5-CFE59AF162C7}">
      <dgm:prSet/>
      <dgm:spPr/>
      <dgm:t>
        <a:bodyPr/>
        <a:lstStyle/>
        <a:p>
          <a:endParaRPr lang="ru-RU"/>
        </a:p>
      </dgm:t>
    </dgm:pt>
    <dgm:pt modelId="{0BCF2590-E737-45F5-8B17-1D7E57C10ACA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rgbClr val="0070C0"/>
        </a:solidFill>
        <a:ln>
          <a:solidFill>
            <a:schemeClr val="bg1"/>
          </a:solidFill>
        </a:ln>
      </dgm:spPr>
      <dgm:t>
        <a:bodyPr/>
        <a:lstStyle/>
        <a:p>
          <a:r>
            <a:rPr lang="ru-RU" sz="2100" dirty="0" smtClean="0">
              <a:solidFill>
                <a:schemeClr val="bg1"/>
              </a:solidFill>
            </a:rPr>
            <a:t>2</a:t>
          </a:r>
          <a:r>
            <a:rPr lang="en-US" sz="2100" dirty="0" smtClean="0">
              <a:solidFill>
                <a:schemeClr val="bg1"/>
              </a:solidFill>
            </a:rPr>
            <a:t>. </a:t>
          </a:r>
          <a:r>
            <a:rPr lang="ru-RU" sz="2100" dirty="0" smtClean="0">
              <a:solidFill>
                <a:schemeClr val="bg1"/>
              </a:solidFill>
            </a:rPr>
            <a:t>Контроль технической готовности</a:t>
          </a:r>
          <a:endParaRPr lang="ru-RU" sz="2100" dirty="0">
            <a:solidFill>
              <a:schemeClr val="bg1"/>
            </a:solidFill>
          </a:endParaRPr>
        </a:p>
      </dgm:t>
    </dgm:pt>
    <dgm:pt modelId="{DC6028DB-46A4-4F0B-92B4-515E66431846}" type="parTrans" cxnId="{06B624EE-A896-4E95-B9CE-E79F4EF39FD4}">
      <dgm:prSet/>
      <dgm:spPr/>
      <dgm:t>
        <a:bodyPr/>
        <a:lstStyle/>
        <a:p>
          <a:endParaRPr lang="ru-RU"/>
        </a:p>
      </dgm:t>
    </dgm:pt>
    <dgm:pt modelId="{70491C54-E9A9-463F-84BE-1D73E43BCF17}" type="sibTrans" cxnId="{06B624EE-A896-4E95-B9CE-E79F4EF39FD4}">
      <dgm:prSet/>
      <dgm:spPr/>
      <dgm:t>
        <a:bodyPr/>
        <a:lstStyle/>
        <a:p>
          <a:endParaRPr lang="ru-RU"/>
        </a:p>
      </dgm:t>
    </dgm:pt>
    <dgm:pt modelId="{BD9A0D7A-37E8-4EAB-A30E-E5A0B02993A1}">
      <dgm:prSet phldrT="[Текст]" custT="1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>
        <a:solidFill>
          <a:schemeClr val="bg1">
            <a:lumMod val="85000"/>
          </a:schemeClr>
        </a:solidFill>
        <a:ln>
          <a:solidFill>
            <a:schemeClr val="bg1">
              <a:lumMod val="75000"/>
            </a:schemeClr>
          </a:solidFill>
        </a:ln>
      </dgm:spPr>
      <dgm:t>
        <a:bodyPr lIns="72000" rIns="0"/>
        <a:lstStyle/>
        <a:p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dirty="0">
            <a:solidFill>
              <a:schemeClr val="bg1">
                <a:lumMod val="50000"/>
              </a:schemeClr>
            </a:solidFill>
          </a:endParaRPr>
        </a:p>
      </dgm:t>
    </dgm:pt>
    <dgm:pt modelId="{60E86EAA-C328-4E26-BB32-D5E786F130CC}" type="parTrans" cxnId="{3B1DDBCE-945A-48A8-8468-C0BDC10BFFF0}">
      <dgm:prSet/>
      <dgm:spPr/>
      <dgm:t>
        <a:bodyPr/>
        <a:lstStyle/>
        <a:p>
          <a:endParaRPr lang="ru-RU"/>
        </a:p>
      </dgm:t>
    </dgm:pt>
    <dgm:pt modelId="{E7B00DB0-8B46-435C-8A41-61808E541BC6}" type="sibTrans" cxnId="{3B1DDBCE-945A-48A8-8468-C0BDC10BFFF0}">
      <dgm:prSet/>
      <dgm:spPr/>
      <dgm:t>
        <a:bodyPr/>
        <a:lstStyle/>
        <a:p>
          <a:endParaRPr lang="ru-RU"/>
        </a:p>
      </dgm:t>
    </dgm:pt>
    <dgm:pt modelId="{195DD8B8-3341-427B-96E7-098BBBFA0003}" type="pres">
      <dgm:prSet presAssocID="{0150501E-42A2-496F-8BA4-6A75717728B8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D49FCAE-BF41-49BC-AE66-BE6865274377}" type="pres">
      <dgm:prSet presAssocID="{DCFC4E16-D5A6-47B7-A638-9A5635A9916F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FCCB655-2033-4B4F-9A8D-F11EFCF14005}" type="pres">
      <dgm:prSet presAssocID="{045590DC-0BBC-4D1B-84DA-41A8842D9D89}" presName="parTxOnlySpace" presStyleCnt="0"/>
      <dgm:spPr/>
    </dgm:pt>
    <dgm:pt modelId="{6EA90A98-208F-4047-A4D2-2FF2D2D30D7A}" type="pres">
      <dgm:prSet presAssocID="{0BCF2590-E737-45F5-8B17-1D7E57C10ACA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C65E01F-817D-4C1F-83D5-0757148DFA3A}" type="pres">
      <dgm:prSet presAssocID="{70491C54-E9A9-463F-84BE-1D73E43BCF17}" presName="parTxOnlySpace" presStyleCnt="0"/>
      <dgm:spPr/>
    </dgm:pt>
    <dgm:pt modelId="{676784D6-B9A0-4510-A81F-C30A28DAE71B}" type="pres">
      <dgm:prSet presAssocID="{BD9A0D7A-37E8-4EAB-A30E-E5A0B02993A1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B1DDBCE-945A-48A8-8468-C0BDC10BFFF0}" srcId="{0150501E-42A2-496F-8BA4-6A75717728B8}" destId="{BD9A0D7A-37E8-4EAB-A30E-E5A0B02993A1}" srcOrd="2" destOrd="0" parTransId="{60E86EAA-C328-4E26-BB32-D5E786F130CC}" sibTransId="{E7B00DB0-8B46-435C-8A41-61808E541BC6}"/>
    <dgm:cxn modelId="{06B624EE-A896-4E95-B9CE-E79F4EF39FD4}" srcId="{0150501E-42A2-496F-8BA4-6A75717728B8}" destId="{0BCF2590-E737-45F5-8B17-1D7E57C10ACA}" srcOrd="1" destOrd="0" parTransId="{DC6028DB-46A4-4F0B-92B4-515E66431846}" sibTransId="{70491C54-E9A9-463F-84BE-1D73E43BCF17}"/>
    <dgm:cxn modelId="{8F1C97F3-A758-4964-874D-59B5FAA37487}" type="presOf" srcId="{DCFC4E16-D5A6-47B7-A638-9A5635A9916F}" destId="{DD49FCAE-BF41-49BC-AE66-BE6865274377}" srcOrd="0" destOrd="0" presId="urn:microsoft.com/office/officeart/2005/8/layout/chevron1"/>
    <dgm:cxn modelId="{B04363EF-EE6A-40A6-BD0D-7749D4ED7C30}" type="presOf" srcId="{BD9A0D7A-37E8-4EAB-A30E-E5A0B02993A1}" destId="{676784D6-B9A0-4510-A81F-C30A28DAE71B}" srcOrd="0" destOrd="0" presId="urn:microsoft.com/office/officeart/2005/8/layout/chevron1"/>
    <dgm:cxn modelId="{93A8B9EC-BC5C-4CE2-8764-0AF41B39590B}" type="presOf" srcId="{0BCF2590-E737-45F5-8B17-1D7E57C10ACA}" destId="{6EA90A98-208F-4047-A4D2-2FF2D2D30D7A}" srcOrd="0" destOrd="0" presId="urn:microsoft.com/office/officeart/2005/8/layout/chevron1"/>
    <dgm:cxn modelId="{1625A865-D29B-4094-B40E-65F9D3B45E83}" type="presOf" srcId="{0150501E-42A2-496F-8BA4-6A75717728B8}" destId="{195DD8B8-3341-427B-96E7-098BBBFA0003}" srcOrd="0" destOrd="0" presId="urn:microsoft.com/office/officeart/2005/8/layout/chevron1"/>
    <dgm:cxn modelId="{F060E63D-9F97-4059-9BA5-CFE59AF162C7}" srcId="{0150501E-42A2-496F-8BA4-6A75717728B8}" destId="{DCFC4E16-D5A6-47B7-A638-9A5635A9916F}" srcOrd="0" destOrd="0" parTransId="{6B663F01-23B1-41CF-919A-E6918E3FEE2D}" sibTransId="{045590DC-0BBC-4D1B-84DA-41A8842D9D89}"/>
    <dgm:cxn modelId="{F1F3F2A0-6431-40A2-B0A4-181B9EAB37A0}" type="presParOf" srcId="{195DD8B8-3341-427B-96E7-098BBBFA0003}" destId="{DD49FCAE-BF41-49BC-AE66-BE6865274377}" srcOrd="0" destOrd="0" presId="urn:microsoft.com/office/officeart/2005/8/layout/chevron1"/>
    <dgm:cxn modelId="{E8E43642-62A5-408D-BAFA-6928BE4C32AF}" type="presParOf" srcId="{195DD8B8-3341-427B-96E7-098BBBFA0003}" destId="{FFCCB655-2033-4B4F-9A8D-F11EFCF14005}" srcOrd="1" destOrd="0" presId="urn:microsoft.com/office/officeart/2005/8/layout/chevron1"/>
    <dgm:cxn modelId="{547E72A9-41D9-4250-B802-0448E4DE0975}" type="presParOf" srcId="{195DD8B8-3341-427B-96E7-098BBBFA0003}" destId="{6EA90A98-208F-4047-A4D2-2FF2D2D30D7A}" srcOrd="2" destOrd="0" presId="urn:microsoft.com/office/officeart/2005/8/layout/chevron1"/>
    <dgm:cxn modelId="{8A6094A6-5BCF-4678-8523-B47BAC223338}" type="presParOf" srcId="{195DD8B8-3341-427B-96E7-098BBBFA0003}" destId="{7C65E01F-817D-4C1F-83D5-0757148DFA3A}" srcOrd="3" destOrd="0" presId="urn:microsoft.com/office/officeart/2005/8/layout/chevron1"/>
    <dgm:cxn modelId="{E438C4FF-047A-44B8-9735-6C91BCD951FA}" type="presParOf" srcId="{195DD8B8-3341-427B-96E7-098BBBFA0003}" destId="{676784D6-B9A0-4510-A81F-C30A28DAE71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BCA8E1-ABC5-400D-A0B3-B88CFEDAA284}">
      <dsp:nvSpPr>
        <dsp:cNvPr id="0" name=""/>
        <dsp:cNvSpPr/>
      </dsp:nvSpPr>
      <dsp:spPr>
        <a:xfrm rot="5400000">
          <a:off x="-112226" y="114669"/>
          <a:ext cx="748176" cy="52372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1</a:t>
          </a:r>
          <a:endParaRPr lang="ru-RU" sz="1400" kern="1200" dirty="0"/>
        </a:p>
      </dsp:txBody>
      <dsp:txXfrm rot="-5400000">
        <a:off x="1" y="264305"/>
        <a:ext cx="523723" cy="224453"/>
      </dsp:txXfrm>
    </dsp:sp>
    <dsp:sp modelId="{C98DA9C1-C28F-451C-B3CC-465387438DA5}">
      <dsp:nvSpPr>
        <dsp:cNvPr id="0" name=""/>
        <dsp:cNvSpPr/>
      </dsp:nvSpPr>
      <dsp:spPr>
        <a:xfrm rot="5400000">
          <a:off x="3623444" y="-3097277"/>
          <a:ext cx="486314" cy="6685757"/>
        </a:xfrm>
        <a:prstGeom prst="round2SameRect">
          <a:avLst/>
        </a:prstGeom>
        <a:noFill/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  <a:cs typeface="Times New Roman" panose="02020603050405020304" pitchFamily="18" charset="0"/>
            </a:rPr>
            <a:t>Получение пакетов с ИК</a:t>
          </a:r>
          <a:endParaRPr lang="ru-RU" sz="1800" kern="1200" dirty="0"/>
        </a:p>
      </dsp:txBody>
      <dsp:txXfrm rot="-5400000">
        <a:off x="523723" y="26184"/>
        <a:ext cx="6662017" cy="438834"/>
      </dsp:txXfrm>
    </dsp:sp>
    <dsp:sp modelId="{7AB5C762-2123-4019-9F96-E1750E20B62E}">
      <dsp:nvSpPr>
        <dsp:cNvPr id="0" name=""/>
        <dsp:cNvSpPr/>
      </dsp:nvSpPr>
      <dsp:spPr>
        <a:xfrm rot="5400000">
          <a:off x="-112226" y="739640"/>
          <a:ext cx="748176" cy="52372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2</a:t>
          </a:r>
          <a:endParaRPr lang="ru-RU" sz="1400" kern="1200" dirty="0"/>
        </a:p>
      </dsp:txBody>
      <dsp:txXfrm rot="-5400000">
        <a:off x="1" y="889276"/>
        <a:ext cx="523723" cy="224453"/>
      </dsp:txXfrm>
    </dsp:sp>
    <dsp:sp modelId="{8F010D99-A992-4E50-A655-F16058AF98F9}">
      <dsp:nvSpPr>
        <dsp:cNvPr id="0" name=""/>
        <dsp:cNvSpPr/>
      </dsp:nvSpPr>
      <dsp:spPr>
        <a:xfrm rot="5400000">
          <a:off x="3623444" y="-2472307"/>
          <a:ext cx="486314" cy="668575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  <a:cs typeface="Times New Roman" panose="02020603050405020304" pitchFamily="18" charset="0"/>
            </a:rPr>
            <a:t>Инструктаж участников о процедуре проведения экзамена и заполнению бланков регистрации</a:t>
          </a:r>
          <a:endParaRPr lang="ru-RU" sz="1800" kern="1200" dirty="0">
            <a:latin typeface="Cambria" panose="02040503050406030204" pitchFamily="18" charset="0"/>
            <a:cs typeface="Times New Roman" panose="02020603050405020304" pitchFamily="18" charset="0"/>
          </a:endParaRPr>
        </a:p>
      </dsp:txBody>
      <dsp:txXfrm rot="-5400000">
        <a:off x="523723" y="651154"/>
        <a:ext cx="6662017" cy="438834"/>
      </dsp:txXfrm>
    </dsp:sp>
    <dsp:sp modelId="{41D27B5D-4946-4C52-8D57-AA1FDA441CA5}">
      <dsp:nvSpPr>
        <dsp:cNvPr id="0" name=""/>
        <dsp:cNvSpPr/>
      </dsp:nvSpPr>
      <dsp:spPr>
        <a:xfrm rot="5400000">
          <a:off x="-112226" y="1364610"/>
          <a:ext cx="748176" cy="52372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3</a:t>
          </a:r>
          <a:endParaRPr lang="ru-RU" sz="1400" kern="1200" dirty="0"/>
        </a:p>
      </dsp:txBody>
      <dsp:txXfrm rot="-5400000">
        <a:off x="1" y="1514246"/>
        <a:ext cx="523723" cy="224453"/>
      </dsp:txXfrm>
    </dsp:sp>
    <dsp:sp modelId="{8A5653B8-BF68-43B1-86F5-25D3C611B37A}">
      <dsp:nvSpPr>
        <dsp:cNvPr id="0" name=""/>
        <dsp:cNvSpPr/>
      </dsp:nvSpPr>
      <dsp:spPr>
        <a:xfrm rot="5400000">
          <a:off x="3623444" y="-1847337"/>
          <a:ext cx="486314" cy="668575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Выдача участникам  ИК</a:t>
          </a:r>
          <a:endParaRPr lang="ru-RU" sz="1800" kern="1200" dirty="0">
            <a:latin typeface="Cambria" panose="02040503050406030204" pitchFamily="18" charset="0"/>
          </a:endParaRPr>
        </a:p>
      </dsp:txBody>
      <dsp:txXfrm rot="-5400000">
        <a:off x="523723" y="1276124"/>
        <a:ext cx="6662017" cy="438834"/>
      </dsp:txXfrm>
    </dsp:sp>
    <dsp:sp modelId="{A11AC1EA-7C4B-47EF-9C7E-CEB8A51C6FA4}">
      <dsp:nvSpPr>
        <dsp:cNvPr id="0" name=""/>
        <dsp:cNvSpPr/>
      </dsp:nvSpPr>
      <dsp:spPr>
        <a:xfrm rot="5400000">
          <a:off x="-112226" y="1989581"/>
          <a:ext cx="748176" cy="52372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4</a:t>
          </a:r>
          <a:endParaRPr lang="ru-RU" sz="1400" kern="1200" dirty="0"/>
        </a:p>
      </dsp:txBody>
      <dsp:txXfrm rot="-5400000">
        <a:off x="1" y="2139217"/>
        <a:ext cx="523723" cy="224453"/>
      </dsp:txXfrm>
    </dsp:sp>
    <dsp:sp modelId="{E5D0A532-88F3-43DA-AC32-EA4511194167}">
      <dsp:nvSpPr>
        <dsp:cNvPr id="0" name=""/>
        <dsp:cNvSpPr/>
      </dsp:nvSpPr>
      <dsp:spPr>
        <a:xfrm rot="5400000">
          <a:off x="3623444" y="-1222366"/>
          <a:ext cx="486314" cy="668575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Заполнение бланка регистрации</a:t>
          </a:r>
          <a:endParaRPr lang="ru-RU" sz="1800" kern="1200" dirty="0">
            <a:latin typeface="Cambria" panose="02040503050406030204" pitchFamily="18" charset="0"/>
          </a:endParaRPr>
        </a:p>
      </dsp:txBody>
      <dsp:txXfrm rot="-5400000">
        <a:off x="523723" y="1901095"/>
        <a:ext cx="6662017" cy="438834"/>
      </dsp:txXfrm>
    </dsp:sp>
    <dsp:sp modelId="{516AE16F-B409-4A26-89F8-A081D68A1F67}">
      <dsp:nvSpPr>
        <dsp:cNvPr id="0" name=""/>
        <dsp:cNvSpPr/>
      </dsp:nvSpPr>
      <dsp:spPr>
        <a:xfrm rot="5400000">
          <a:off x="-112226" y="2614551"/>
          <a:ext cx="748176" cy="523723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/>
            <a:t>5</a:t>
          </a:r>
          <a:endParaRPr lang="ru-RU" sz="1400" kern="1200" dirty="0"/>
        </a:p>
      </dsp:txBody>
      <dsp:txXfrm rot="-5400000">
        <a:off x="1" y="2764187"/>
        <a:ext cx="523723" cy="224453"/>
      </dsp:txXfrm>
    </dsp:sp>
    <dsp:sp modelId="{637BC961-7810-402B-96DB-168FC6D95762}">
      <dsp:nvSpPr>
        <dsp:cNvPr id="0" name=""/>
        <dsp:cNvSpPr/>
      </dsp:nvSpPr>
      <dsp:spPr>
        <a:xfrm rot="5400000">
          <a:off x="3623444" y="-597396"/>
          <a:ext cx="486314" cy="668575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Ожидание очереди сдачи экзамена</a:t>
          </a:r>
          <a:endParaRPr lang="ru-RU" sz="1800" kern="1200" dirty="0">
            <a:solidFill>
              <a:srgbClr val="FF0000"/>
            </a:solidFill>
            <a:latin typeface="Cambria" panose="02040503050406030204" pitchFamily="18" charset="0"/>
          </a:endParaRPr>
        </a:p>
      </dsp:txBody>
      <dsp:txXfrm rot="-5400000">
        <a:off x="523723" y="2526065"/>
        <a:ext cx="6662017" cy="438834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bg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/>
              </a:solidFill>
            </a:rPr>
            <a:t>3</a:t>
          </a:r>
          <a:r>
            <a:rPr lang="en-US" sz="2100" kern="1200" dirty="0" smtClean="0">
              <a:solidFill>
                <a:schemeClr val="bg1"/>
              </a:solidFill>
            </a:rPr>
            <a:t>.</a:t>
          </a:r>
          <a:r>
            <a:rPr lang="ru-RU" sz="2100" kern="1200" dirty="0" smtClean="0">
              <a:solidFill>
                <a:schemeClr val="bg1"/>
              </a:solidFill>
            </a:rPr>
            <a:t> Подготовка к экзамену</a:t>
          </a:r>
          <a:endParaRPr lang="ru-RU" sz="2100" kern="1200" dirty="0">
            <a:solidFill>
              <a:schemeClr val="bg1"/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BCA8E1-ABC5-400D-A0B3-B88CFEDAA284}">
      <dsp:nvSpPr>
        <dsp:cNvPr id="0" name=""/>
        <dsp:cNvSpPr/>
      </dsp:nvSpPr>
      <dsp:spPr>
        <a:xfrm rot="5400000">
          <a:off x="-186952" y="238831"/>
          <a:ext cx="1246350" cy="872445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1</a:t>
          </a:r>
          <a:endParaRPr lang="ru-RU" sz="2400" kern="1200" dirty="0"/>
        </a:p>
      </dsp:txBody>
      <dsp:txXfrm rot="-5400000">
        <a:off x="1" y="488102"/>
        <a:ext cx="872445" cy="373905"/>
      </dsp:txXfrm>
    </dsp:sp>
    <dsp:sp modelId="{C98DA9C1-C28F-451C-B3CC-465387438DA5}">
      <dsp:nvSpPr>
        <dsp:cNvPr id="0" name=""/>
        <dsp:cNvSpPr/>
      </dsp:nvSpPr>
      <dsp:spPr>
        <a:xfrm rot="5400000">
          <a:off x="3688464" y="-2815246"/>
          <a:ext cx="912341" cy="654437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Получение ключа доступа к КИМ через электронную почту в помещении Руководителя ППЭ</a:t>
          </a:r>
          <a:endParaRPr lang="ru-RU" sz="1800" kern="1200" dirty="0">
            <a:latin typeface="Cambria" panose="02040503050406030204" pitchFamily="18" charset="0"/>
          </a:endParaRPr>
        </a:p>
      </dsp:txBody>
      <dsp:txXfrm rot="-5400000">
        <a:off x="872446" y="45309"/>
        <a:ext cx="6499842" cy="823267"/>
      </dsp:txXfrm>
    </dsp:sp>
    <dsp:sp modelId="{41D27B5D-4946-4C52-8D57-AA1FDA441CA5}">
      <dsp:nvSpPr>
        <dsp:cNvPr id="0" name=""/>
        <dsp:cNvSpPr/>
      </dsp:nvSpPr>
      <dsp:spPr>
        <a:xfrm rot="5400000">
          <a:off x="-186952" y="1288748"/>
          <a:ext cx="1246350" cy="872445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2</a:t>
          </a:r>
          <a:endParaRPr lang="ru-RU" sz="2400" kern="1200" dirty="0"/>
        </a:p>
      </dsp:txBody>
      <dsp:txXfrm rot="-5400000">
        <a:off x="1" y="1538019"/>
        <a:ext cx="872445" cy="373905"/>
      </dsp:txXfrm>
    </dsp:sp>
    <dsp:sp modelId="{8A5653B8-BF68-43B1-86F5-25D3C611B37A}">
      <dsp:nvSpPr>
        <dsp:cNvPr id="0" name=""/>
        <dsp:cNvSpPr/>
      </dsp:nvSpPr>
      <dsp:spPr>
        <a:xfrm rot="5400000">
          <a:off x="3739571" y="-1765330"/>
          <a:ext cx="810127" cy="654437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Загрузка ключа доступа к КИМ на рабочие места участников в каждой аудитории проведения</a:t>
          </a:r>
          <a:endParaRPr lang="ru-RU" sz="1800" kern="1200" dirty="0">
            <a:latin typeface="Cambria" panose="02040503050406030204" pitchFamily="18" charset="0"/>
          </a:endParaRPr>
        </a:p>
      </dsp:txBody>
      <dsp:txXfrm rot="-5400000">
        <a:off x="872446" y="1141342"/>
        <a:ext cx="6504832" cy="731033"/>
      </dsp:txXfrm>
    </dsp:sp>
    <dsp:sp modelId="{A11AC1EA-7C4B-47EF-9C7E-CEB8A51C6FA4}">
      <dsp:nvSpPr>
        <dsp:cNvPr id="0" name=""/>
        <dsp:cNvSpPr/>
      </dsp:nvSpPr>
      <dsp:spPr>
        <a:xfrm rot="5400000">
          <a:off x="-186952" y="2338665"/>
          <a:ext cx="1246350" cy="872445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3</a:t>
          </a:r>
          <a:endParaRPr lang="ru-RU" sz="2400" kern="1200" dirty="0"/>
        </a:p>
      </dsp:txBody>
      <dsp:txXfrm rot="-5400000">
        <a:off x="1" y="2587936"/>
        <a:ext cx="872445" cy="373905"/>
      </dsp:txXfrm>
    </dsp:sp>
    <dsp:sp modelId="{E5D0A532-88F3-43DA-AC32-EA4511194167}">
      <dsp:nvSpPr>
        <dsp:cNvPr id="0" name=""/>
        <dsp:cNvSpPr/>
      </dsp:nvSpPr>
      <dsp:spPr>
        <a:xfrm rot="5400000">
          <a:off x="3739571" y="-715413"/>
          <a:ext cx="810127" cy="6544379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1430" rIns="11430" bIns="1143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800" kern="1200" dirty="0" smtClean="0">
              <a:latin typeface="Cambria" panose="02040503050406030204" pitchFamily="18" charset="0"/>
            </a:rPr>
            <a:t>Активация ключа доступа к КИМ на рабочих местах участников в каждой аудитории проведения</a:t>
          </a:r>
          <a:endParaRPr lang="ru-RU" sz="1800" kern="1200" dirty="0">
            <a:latin typeface="Cambria" panose="02040503050406030204" pitchFamily="18" charset="0"/>
          </a:endParaRPr>
        </a:p>
      </dsp:txBody>
      <dsp:txXfrm rot="-5400000">
        <a:off x="872446" y="2191259"/>
        <a:ext cx="6504832" cy="73103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4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роведение экзамена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bg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/>
              </a:solidFill>
            </a:rPr>
            <a:t>5</a:t>
          </a:r>
          <a:r>
            <a:rPr lang="en-US" sz="2100" kern="1200" dirty="0" smtClean="0">
              <a:solidFill>
                <a:schemeClr val="bg1"/>
              </a:solidFill>
            </a:rPr>
            <a:t>.</a:t>
          </a:r>
          <a:r>
            <a:rPr lang="ru-RU" sz="2100" kern="1200" dirty="0" smtClean="0">
              <a:solidFill>
                <a:schemeClr val="bg1"/>
              </a:solidFill>
            </a:rPr>
            <a:t> Завершение экзамена</a:t>
          </a:r>
          <a:endParaRPr lang="ru-RU" sz="2100" kern="1200" dirty="0">
            <a:solidFill>
              <a:schemeClr val="bg1"/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BCA8E1-ABC5-400D-A0B3-B88CFEDAA284}">
      <dsp:nvSpPr>
        <dsp:cNvPr id="0" name=""/>
        <dsp:cNvSpPr/>
      </dsp:nvSpPr>
      <dsp:spPr>
        <a:xfrm rot="5400000">
          <a:off x="-182501" y="184314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1</a:t>
          </a:r>
          <a:endParaRPr lang="ru-RU" sz="2300" kern="1200" dirty="0"/>
        </a:p>
      </dsp:txBody>
      <dsp:txXfrm rot="-5400000">
        <a:off x="1" y="427649"/>
        <a:ext cx="851674" cy="365003"/>
      </dsp:txXfrm>
    </dsp:sp>
    <dsp:sp modelId="{C98DA9C1-C28F-451C-B3CC-465387438DA5}">
      <dsp:nvSpPr>
        <dsp:cNvPr id="0" name=""/>
        <dsp:cNvSpPr/>
      </dsp:nvSpPr>
      <dsp:spPr>
        <a:xfrm rot="5400000">
          <a:off x="3635157" y="-2781670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Завершение экзамена в ПО</a:t>
          </a:r>
          <a:endParaRPr lang="ru-RU" sz="1700" kern="1200" dirty="0">
            <a:latin typeface="Cambria" panose="02040503050406030204" pitchFamily="18" charset="0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Упаковка использованных компакт-дисков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40419"/>
        <a:ext cx="6319200" cy="713628"/>
      </dsp:txXfrm>
    </dsp:sp>
    <dsp:sp modelId="{41D27B5D-4946-4C52-8D57-AA1FDA441CA5}">
      <dsp:nvSpPr>
        <dsp:cNvPr id="0" name=""/>
        <dsp:cNvSpPr/>
      </dsp:nvSpPr>
      <dsp:spPr>
        <a:xfrm rot="5400000">
          <a:off x="-182501" y="1200635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2</a:t>
          </a:r>
          <a:endParaRPr lang="ru-RU" sz="2300" kern="1200" dirty="0"/>
        </a:p>
      </dsp:txBody>
      <dsp:txXfrm rot="-5400000">
        <a:off x="1" y="1443970"/>
        <a:ext cx="851674" cy="365003"/>
      </dsp:txXfrm>
    </dsp:sp>
    <dsp:sp modelId="{8A5653B8-BF68-43B1-86F5-25D3C611B37A}">
      <dsp:nvSpPr>
        <dsp:cNvPr id="0" name=""/>
        <dsp:cNvSpPr/>
      </dsp:nvSpPr>
      <dsp:spPr>
        <a:xfrm rot="5400000">
          <a:off x="3635157" y="-1765349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Экспорт аудиозаписей ответов на </a:t>
          </a:r>
          <a:r>
            <a:rPr lang="ru-RU" sz="1700" kern="1200" dirty="0" err="1" smtClean="0">
              <a:latin typeface="Cambria" panose="02040503050406030204" pitchFamily="18" charset="0"/>
            </a:rPr>
            <a:t>флеш</a:t>
          </a:r>
          <a:r>
            <a:rPr lang="ru-RU" sz="1700" kern="1200" dirty="0" smtClean="0">
              <a:latin typeface="Cambria" panose="02040503050406030204" pitchFamily="18" charset="0"/>
            </a:rPr>
            <a:t>-носитель с каждого рабочего места участника во всех аудиториях проведения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1056740"/>
        <a:ext cx="6319200" cy="713628"/>
      </dsp:txXfrm>
    </dsp:sp>
    <dsp:sp modelId="{A11AC1EA-7C4B-47EF-9C7E-CEB8A51C6FA4}">
      <dsp:nvSpPr>
        <dsp:cNvPr id="0" name=""/>
        <dsp:cNvSpPr/>
      </dsp:nvSpPr>
      <dsp:spPr>
        <a:xfrm rot="5400000">
          <a:off x="-182501" y="2216956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3</a:t>
          </a:r>
          <a:endParaRPr lang="ru-RU" sz="2300" kern="1200" dirty="0"/>
        </a:p>
      </dsp:txBody>
      <dsp:txXfrm rot="-5400000">
        <a:off x="1" y="2460291"/>
        <a:ext cx="851674" cy="365003"/>
      </dsp:txXfrm>
    </dsp:sp>
    <dsp:sp modelId="{E5D0A532-88F3-43DA-AC32-EA4511194167}">
      <dsp:nvSpPr>
        <dsp:cNvPr id="0" name=""/>
        <dsp:cNvSpPr/>
      </dsp:nvSpPr>
      <dsp:spPr>
        <a:xfrm rot="5400000">
          <a:off x="3635157" y="-749028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Печать протоколов к </a:t>
          </a:r>
          <a:r>
            <a:rPr lang="ru-RU" sz="1700" kern="1200" dirty="0" err="1" smtClean="0">
              <a:latin typeface="Cambria" panose="02040503050406030204" pitchFamily="18" charset="0"/>
            </a:rPr>
            <a:t>флеш</a:t>
          </a:r>
          <a:r>
            <a:rPr lang="ru-RU" sz="1700" kern="1200" dirty="0" smtClean="0">
              <a:latin typeface="Cambria" panose="02040503050406030204" pitchFamily="18" charset="0"/>
            </a:rPr>
            <a:t>-носителям с аудиозаписями ответов участников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2073061"/>
        <a:ext cx="6319200" cy="71362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4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роведение экзамена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bg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/>
              </a:solidFill>
            </a:rPr>
            <a:t>5</a:t>
          </a:r>
          <a:r>
            <a:rPr lang="en-US" sz="2100" kern="1200" dirty="0" smtClean="0">
              <a:solidFill>
                <a:schemeClr val="bg1"/>
              </a:solidFill>
            </a:rPr>
            <a:t>.</a:t>
          </a:r>
          <a:r>
            <a:rPr lang="ru-RU" sz="2100" kern="1200" dirty="0" smtClean="0">
              <a:solidFill>
                <a:schemeClr val="bg1"/>
              </a:solidFill>
            </a:rPr>
            <a:t> Завершение экзамена</a:t>
          </a:r>
          <a:endParaRPr lang="ru-RU" sz="2100" kern="1200" dirty="0">
            <a:solidFill>
              <a:schemeClr val="bg1"/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F6C87E7-A445-46AE-96CA-F64BB4AFCB9A}">
      <dsp:nvSpPr>
        <dsp:cNvPr id="0" name=""/>
        <dsp:cNvSpPr/>
      </dsp:nvSpPr>
      <dsp:spPr>
        <a:xfrm rot="5400000">
          <a:off x="-155908" y="156576"/>
          <a:ext cx="1039388" cy="727572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1</a:t>
          </a:r>
        </a:p>
      </dsp:txBody>
      <dsp:txXfrm rot="-5400000">
        <a:off x="0" y="364454"/>
        <a:ext cx="727572" cy="311816"/>
      </dsp:txXfrm>
    </dsp:sp>
    <dsp:sp modelId="{E05095D3-C32F-472A-A56F-FC17BEC05B54}">
      <dsp:nvSpPr>
        <dsp:cNvPr id="0" name=""/>
        <dsp:cNvSpPr/>
      </dsp:nvSpPr>
      <dsp:spPr>
        <a:xfrm rot="5400000">
          <a:off x="3630725" y="-2902484"/>
          <a:ext cx="675602" cy="648190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>
              <a:latin typeface="Cambria" panose="02040503050406030204" pitchFamily="18" charset="0"/>
            </a:rPr>
            <a:t>Проверка персональных данных участников, размещение участников на рабочих местах в аудитории проведения</a:t>
          </a:r>
          <a:endParaRPr lang="ru-RU" sz="1500" kern="1200" dirty="0">
            <a:latin typeface="Cambria" panose="02040503050406030204" pitchFamily="18" charset="0"/>
          </a:endParaRPr>
        </a:p>
      </dsp:txBody>
      <dsp:txXfrm rot="-5400000">
        <a:off x="727572" y="33649"/>
        <a:ext cx="6448928" cy="609642"/>
      </dsp:txXfrm>
    </dsp:sp>
    <dsp:sp modelId="{52BCA8E1-ABC5-400D-A0B3-B88CFEDAA284}">
      <dsp:nvSpPr>
        <dsp:cNvPr id="0" name=""/>
        <dsp:cNvSpPr/>
      </dsp:nvSpPr>
      <dsp:spPr>
        <a:xfrm rot="5400000">
          <a:off x="-155908" y="1045828"/>
          <a:ext cx="1039388" cy="727572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2</a:t>
          </a:r>
          <a:endParaRPr lang="ru-RU" sz="2000" kern="1200" dirty="0"/>
        </a:p>
      </dsp:txBody>
      <dsp:txXfrm rot="-5400000">
        <a:off x="0" y="1253706"/>
        <a:ext cx="727572" cy="311816"/>
      </dsp:txXfrm>
    </dsp:sp>
    <dsp:sp modelId="{C98DA9C1-C28F-451C-B3CC-465387438DA5}">
      <dsp:nvSpPr>
        <dsp:cNvPr id="0" name=""/>
        <dsp:cNvSpPr/>
      </dsp:nvSpPr>
      <dsp:spPr>
        <a:xfrm rot="5400000">
          <a:off x="3630725" y="-2013232"/>
          <a:ext cx="675602" cy="648190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>
              <a:latin typeface="Cambria" panose="02040503050406030204" pitchFamily="18" charset="0"/>
            </a:rPr>
            <a:t>Проверка корректности данных в станции записи, инициализация процедуры сдачи, контроль корректности </a:t>
          </a:r>
          <a:r>
            <a:rPr lang="ru-RU" sz="1500" kern="1200" dirty="0" smtClean="0">
              <a:solidFill>
                <a:schemeClr val="tx1"/>
              </a:solidFill>
              <a:latin typeface="Cambria" panose="02040503050406030204" pitchFamily="18" charset="0"/>
            </a:rPr>
            <a:t>ввода номера КИМ</a:t>
          </a:r>
          <a:endParaRPr lang="ru-RU" sz="1500" kern="1200" dirty="0">
            <a:solidFill>
              <a:schemeClr val="tx1"/>
            </a:solidFill>
            <a:latin typeface="Cambria" panose="02040503050406030204" pitchFamily="18" charset="0"/>
          </a:endParaRPr>
        </a:p>
      </dsp:txBody>
      <dsp:txXfrm rot="-5400000">
        <a:off x="727572" y="922901"/>
        <a:ext cx="6448928" cy="609642"/>
      </dsp:txXfrm>
    </dsp:sp>
    <dsp:sp modelId="{41D27B5D-4946-4C52-8D57-AA1FDA441CA5}">
      <dsp:nvSpPr>
        <dsp:cNvPr id="0" name=""/>
        <dsp:cNvSpPr/>
      </dsp:nvSpPr>
      <dsp:spPr>
        <a:xfrm rot="5400000">
          <a:off x="-155908" y="1935080"/>
          <a:ext cx="1039388" cy="727572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3</a:t>
          </a:r>
          <a:endParaRPr lang="ru-RU" sz="2000" kern="1200" dirty="0"/>
        </a:p>
      </dsp:txBody>
      <dsp:txXfrm rot="-5400000">
        <a:off x="0" y="2142958"/>
        <a:ext cx="727572" cy="311816"/>
      </dsp:txXfrm>
    </dsp:sp>
    <dsp:sp modelId="{8A5653B8-BF68-43B1-86F5-25D3C611B37A}">
      <dsp:nvSpPr>
        <dsp:cNvPr id="0" name=""/>
        <dsp:cNvSpPr/>
      </dsp:nvSpPr>
      <dsp:spPr>
        <a:xfrm rot="5400000">
          <a:off x="3630725" y="-1123980"/>
          <a:ext cx="675602" cy="648190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>
              <a:latin typeface="Cambria" panose="02040503050406030204" pitchFamily="18" charset="0"/>
            </a:rPr>
            <a:t>Сдача экзамена, прослушивание аудиозаписей ответов </a:t>
          </a:r>
          <a:endParaRPr lang="ru-RU" sz="1500" kern="1200" dirty="0">
            <a:latin typeface="Cambria" panose="02040503050406030204" pitchFamily="18" charset="0"/>
          </a:endParaRPr>
        </a:p>
      </dsp:txBody>
      <dsp:txXfrm rot="-5400000">
        <a:off x="727572" y="1812153"/>
        <a:ext cx="6448928" cy="609642"/>
      </dsp:txXfrm>
    </dsp:sp>
    <dsp:sp modelId="{A11AC1EA-7C4B-47EF-9C7E-CEB8A51C6FA4}">
      <dsp:nvSpPr>
        <dsp:cNvPr id="0" name=""/>
        <dsp:cNvSpPr/>
      </dsp:nvSpPr>
      <dsp:spPr>
        <a:xfrm rot="5400000">
          <a:off x="-155908" y="2824333"/>
          <a:ext cx="1039388" cy="727572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4</a:t>
          </a:r>
          <a:endParaRPr lang="ru-RU" sz="2000" kern="1200" dirty="0"/>
        </a:p>
      </dsp:txBody>
      <dsp:txXfrm rot="-5400000">
        <a:off x="0" y="3032211"/>
        <a:ext cx="727572" cy="311816"/>
      </dsp:txXfrm>
    </dsp:sp>
    <dsp:sp modelId="{E5D0A532-88F3-43DA-AC32-EA4511194167}">
      <dsp:nvSpPr>
        <dsp:cNvPr id="0" name=""/>
        <dsp:cNvSpPr/>
      </dsp:nvSpPr>
      <dsp:spPr>
        <a:xfrm rot="5400000">
          <a:off x="3630725" y="-234728"/>
          <a:ext cx="675602" cy="648190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9525" rIns="9525" bIns="952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500" kern="1200" dirty="0" smtClean="0">
              <a:latin typeface="Cambria" panose="02040503050406030204" pitchFamily="18" charset="0"/>
            </a:rPr>
            <a:t>Завершение процесса сдачи экзамена</a:t>
          </a:r>
          <a:endParaRPr lang="ru-RU" sz="1500" kern="1200" dirty="0">
            <a:latin typeface="Cambria" panose="02040503050406030204" pitchFamily="18" charset="0"/>
          </a:endParaRPr>
        </a:p>
      </dsp:txBody>
      <dsp:txXfrm rot="-5400000">
        <a:off x="727572" y="2701405"/>
        <a:ext cx="6448928" cy="60964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BCA8E1-ABC5-400D-A0B3-B88CFEDAA284}">
      <dsp:nvSpPr>
        <dsp:cNvPr id="0" name=""/>
        <dsp:cNvSpPr/>
      </dsp:nvSpPr>
      <dsp:spPr>
        <a:xfrm rot="5400000">
          <a:off x="-182501" y="184314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1</a:t>
          </a:r>
          <a:endParaRPr lang="ru-RU" sz="2300" kern="1200" dirty="0"/>
        </a:p>
      </dsp:txBody>
      <dsp:txXfrm rot="-5400000">
        <a:off x="1" y="427649"/>
        <a:ext cx="851674" cy="365003"/>
      </dsp:txXfrm>
    </dsp:sp>
    <dsp:sp modelId="{C98DA9C1-C28F-451C-B3CC-465387438DA5}">
      <dsp:nvSpPr>
        <dsp:cNvPr id="0" name=""/>
        <dsp:cNvSpPr/>
      </dsp:nvSpPr>
      <dsp:spPr>
        <a:xfrm rot="5400000">
          <a:off x="3635157" y="-2781670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Завершение экзамена в ПО</a:t>
          </a:r>
          <a:endParaRPr lang="ru-RU" sz="1700" kern="1200" dirty="0">
            <a:latin typeface="Cambria" panose="02040503050406030204" pitchFamily="18" charset="0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Упаковка использованных компакт-дисков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40419"/>
        <a:ext cx="6319200" cy="713628"/>
      </dsp:txXfrm>
    </dsp:sp>
    <dsp:sp modelId="{41D27B5D-4946-4C52-8D57-AA1FDA441CA5}">
      <dsp:nvSpPr>
        <dsp:cNvPr id="0" name=""/>
        <dsp:cNvSpPr/>
      </dsp:nvSpPr>
      <dsp:spPr>
        <a:xfrm rot="5400000">
          <a:off x="-182501" y="1200635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2</a:t>
          </a:r>
          <a:endParaRPr lang="ru-RU" sz="2300" kern="1200" dirty="0"/>
        </a:p>
      </dsp:txBody>
      <dsp:txXfrm rot="-5400000">
        <a:off x="1" y="1443970"/>
        <a:ext cx="851674" cy="365003"/>
      </dsp:txXfrm>
    </dsp:sp>
    <dsp:sp modelId="{8A5653B8-BF68-43B1-86F5-25D3C611B37A}">
      <dsp:nvSpPr>
        <dsp:cNvPr id="0" name=""/>
        <dsp:cNvSpPr/>
      </dsp:nvSpPr>
      <dsp:spPr>
        <a:xfrm rot="5400000">
          <a:off x="3635157" y="-1765349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Экспорт аудиозаписей ответов на </a:t>
          </a:r>
          <a:r>
            <a:rPr lang="ru-RU" sz="1700" kern="1200" dirty="0" err="1" smtClean="0">
              <a:latin typeface="Cambria" panose="02040503050406030204" pitchFamily="18" charset="0"/>
            </a:rPr>
            <a:t>флеш</a:t>
          </a:r>
          <a:r>
            <a:rPr lang="ru-RU" sz="1700" kern="1200" dirty="0" smtClean="0">
              <a:latin typeface="Cambria" panose="02040503050406030204" pitchFamily="18" charset="0"/>
            </a:rPr>
            <a:t>-носитель с каждого рабочего места участника во всех аудиториях проведения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1056740"/>
        <a:ext cx="6319200" cy="713628"/>
      </dsp:txXfrm>
    </dsp:sp>
    <dsp:sp modelId="{A11AC1EA-7C4B-47EF-9C7E-CEB8A51C6FA4}">
      <dsp:nvSpPr>
        <dsp:cNvPr id="0" name=""/>
        <dsp:cNvSpPr/>
      </dsp:nvSpPr>
      <dsp:spPr>
        <a:xfrm rot="5400000">
          <a:off x="-182501" y="2216956"/>
          <a:ext cx="1216677" cy="851674"/>
        </a:xfrm>
        <a:prstGeom prst="chevron">
          <a:avLst/>
        </a:prstGeom>
        <a:solidFill>
          <a:srgbClr val="0070C0"/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300" kern="1200" dirty="0" smtClean="0"/>
            <a:t>3</a:t>
          </a:r>
          <a:endParaRPr lang="ru-RU" sz="2300" kern="1200" dirty="0"/>
        </a:p>
      </dsp:txBody>
      <dsp:txXfrm rot="-5400000">
        <a:off x="1" y="2460291"/>
        <a:ext cx="851674" cy="365003"/>
      </dsp:txXfrm>
    </dsp:sp>
    <dsp:sp modelId="{E5D0A532-88F3-43DA-AC32-EA4511194167}">
      <dsp:nvSpPr>
        <dsp:cNvPr id="0" name=""/>
        <dsp:cNvSpPr/>
      </dsp:nvSpPr>
      <dsp:spPr>
        <a:xfrm rot="5400000">
          <a:off x="3635157" y="-749028"/>
          <a:ext cx="790840" cy="635780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0904" tIns="10795" rIns="10795" bIns="1079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700" kern="1200" dirty="0" smtClean="0">
              <a:latin typeface="Cambria" panose="02040503050406030204" pitchFamily="18" charset="0"/>
            </a:rPr>
            <a:t>Печать протоколов к </a:t>
          </a:r>
          <a:r>
            <a:rPr lang="ru-RU" sz="1700" kern="1200" dirty="0" err="1" smtClean="0">
              <a:latin typeface="Cambria" panose="02040503050406030204" pitchFamily="18" charset="0"/>
            </a:rPr>
            <a:t>флеш</a:t>
          </a:r>
          <a:r>
            <a:rPr lang="ru-RU" sz="1700" kern="1200" dirty="0" smtClean="0">
              <a:latin typeface="Cambria" panose="02040503050406030204" pitchFamily="18" charset="0"/>
            </a:rPr>
            <a:t>-носителям с аудиозаписями ответов участников</a:t>
          </a:r>
          <a:endParaRPr lang="ru-RU" sz="1700" kern="1200" dirty="0">
            <a:latin typeface="Cambria" panose="02040503050406030204" pitchFamily="18" charset="0"/>
          </a:endParaRPr>
        </a:p>
      </dsp:txBody>
      <dsp:txXfrm rot="-5400000">
        <a:off x="851674" y="2073061"/>
        <a:ext cx="6319200" cy="71362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320" y="80120"/>
          <a:ext cx="2827228" cy="1130891"/>
        </a:xfrm>
        <a:prstGeom prst="chevron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tx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latin typeface="+mj-lt"/>
            </a:rPr>
            <a:t>1. Подготовка ППЭ</a:t>
          </a:r>
          <a:endParaRPr lang="ru-RU" sz="2100" kern="1200" dirty="0">
            <a:latin typeface="+mj-lt"/>
          </a:endParaRPr>
        </a:p>
      </dsp:txBody>
      <dsp:txXfrm>
        <a:off x="567766" y="80120"/>
        <a:ext cx="1696337" cy="1130891"/>
      </dsp:txXfrm>
    </dsp:sp>
    <dsp:sp modelId="{6EA90A98-208F-4047-A4D2-2FF2D2D30D7A}">
      <dsp:nvSpPr>
        <dsp:cNvPr id="0" name=""/>
        <dsp:cNvSpPr/>
      </dsp:nvSpPr>
      <dsp:spPr>
        <a:xfrm>
          <a:off x="2546825" y="80120"/>
          <a:ext cx="2827228" cy="1130891"/>
        </a:xfrm>
        <a:prstGeom prst="chevron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tx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latin typeface="+mj-lt"/>
            </a:rPr>
            <a:t>2</a:t>
          </a:r>
          <a:r>
            <a:rPr lang="en-US" sz="2100" kern="1200" dirty="0" smtClean="0">
              <a:latin typeface="+mj-lt"/>
            </a:rPr>
            <a:t>. </a:t>
          </a:r>
          <a:r>
            <a:rPr lang="ru-RU" sz="2100" kern="1200" dirty="0" smtClean="0">
              <a:latin typeface="+mj-lt"/>
            </a:rPr>
            <a:t>Контроль технической готовности</a:t>
          </a:r>
          <a:endParaRPr lang="ru-RU" sz="2100" kern="1200" dirty="0">
            <a:latin typeface="+mj-lt"/>
          </a:endParaRPr>
        </a:p>
      </dsp:txBody>
      <dsp:txXfrm>
        <a:off x="3112271" y="80120"/>
        <a:ext cx="1696337" cy="1130891"/>
      </dsp:txXfrm>
    </dsp:sp>
    <dsp:sp modelId="{676784D6-B9A0-4510-A81F-C30A28DAE71B}">
      <dsp:nvSpPr>
        <dsp:cNvPr id="0" name=""/>
        <dsp:cNvSpPr/>
      </dsp:nvSpPr>
      <dsp:spPr>
        <a:xfrm>
          <a:off x="5091331" y="80120"/>
          <a:ext cx="2827228" cy="1130891"/>
        </a:xfrm>
        <a:prstGeom prst="chevron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tx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latin typeface="+mj-lt"/>
            </a:rPr>
            <a:t>3</a:t>
          </a:r>
          <a:r>
            <a:rPr lang="en-US" sz="2100" kern="1200" dirty="0" smtClean="0">
              <a:latin typeface="+mj-lt"/>
            </a:rPr>
            <a:t>.</a:t>
          </a:r>
          <a:r>
            <a:rPr lang="ru-RU" sz="2100" kern="1200" dirty="0" smtClean="0">
              <a:latin typeface="+mj-lt"/>
            </a:rPr>
            <a:t>Подготовка к экзамену</a:t>
          </a:r>
          <a:endParaRPr lang="ru-RU" sz="2100" kern="1200" dirty="0">
            <a:latin typeface="+mj-lt"/>
          </a:endParaRPr>
        </a:p>
      </dsp:txBody>
      <dsp:txXfrm>
        <a:off x="5656777" y="80120"/>
        <a:ext cx="1696337" cy="1130891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4957" y="41048"/>
          <a:ext cx="2963547" cy="1185418"/>
        </a:xfrm>
        <a:prstGeom prst="chevron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tx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latin typeface="+mj-lt"/>
            </a:rPr>
            <a:t>4.Проведение экзамена</a:t>
          </a:r>
          <a:endParaRPr lang="ru-RU" sz="2100" kern="1200" dirty="0">
            <a:latin typeface="+mj-lt"/>
          </a:endParaRPr>
        </a:p>
      </dsp:txBody>
      <dsp:txXfrm>
        <a:off x="597666" y="41048"/>
        <a:ext cx="1778129" cy="1185418"/>
      </dsp:txXfrm>
    </dsp:sp>
    <dsp:sp modelId="{6EA90A98-208F-4047-A4D2-2FF2D2D30D7A}">
      <dsp:nvSpPr>
        <dsp:cNvPr id="0" name=""/>
        <dsp:cNvSpPr/>
      </dsp:nvSpPr>
      <dsp:spPr>
        <a:xfrm>
          <a:off x="2672150" y="41048"/>
          <a:ext cx="2963547" cy="1185418"/>
        </a:xfrm>
        <a:prstGeom prst="chevron">
          <a:avLst/>
        </a:prstGeom>
        <a:gradFill rotWithShape="1">
          <a:gsLst>
            <a:gs pos="0">
              <a:schemeClr val="accent1">
                <a:tint val="50000"/>
                <a:satMod val="300000"/>
              </a:schemeClr>
            </a:gs>
            <a:gs pos="35000">
              <a:schemeClr val="accent1">
                <a:tint val="37000"/>
                <a:satMod val="300000"/>
              </a:schemeClr>
            </a:gs>
            <a:gs pos="100000">
              <a:schemeClr val="accent1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tx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1"/>
        </a:lnRef>
        <a:fillRef idx="2">
          <a:schemeClr val="accent1"/>
        </a:fillRef>
        <a:effectRef idx="1">
          <a:schemeClr val="accent1"/>
        </a:effectRef>
        <a:fontRef idx="minor">
          <a:schemeClr val="dk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latin typeface="+mj-lt"/>
            </a:rPr>
            <a:t>5</a:t>
          </a:r>
          <a:r>
            <a:rPr lang="en-US" sz="2100" kern="1200" dirty="0" smtClean="0">
              <a:latin typeface="+mj-lt"/>
            </a:rPr>
            <a:t>. </a:t>
          </a:r>
          <a:r>
            <a:rPr lang="ru-RU" sz="2100" kern="1200" dirty="0" smtClean="0">
              <a:latin typeface="+mj-lt"/>
            </a:rPr>
            <a:t>Завершение экзамена</a:t>
          </a:r>
          <a:endParaRPr lang="ru-RU" sz="2100" kern="1200" dirty="0">
            <a:latin typeface="+mj-lt"/>
          </a:endParaRPr>
        </a:p>
      </dsp:txBody>
      <dsp:txXfrm>
        <a:off x="3264859" y="41048"/>
        <a:ext cx="1778129" cy="118541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/>
            <a:t>1. Подготовка ППЭ</a:t>
          </a:r>
          <a:endParaRPr lang="ru-RU" sz="2100" kern="1200" dirty="0"/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404" y="0"/>
          <a:ext cx="2930036" cy="107501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lt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/>
            <a:t>1. Подготовка ППЭ</a:t>
          </a:r>
          <a:endParaRPr lang="ru-RU" sz="2100" kern="1200" dirty="0"/>
        </a:p>
      </dsp:txBody>
      <dsp:txXfrm>
        <a:off x="539914" y="0"/>
        <a:ext cx="1855017" cy="1075019"/>
      </dsp:txXfrm>
    </dsp:sp>
    <dsp:sp modelId="{6EA90A98-208F-4047-A4D2-2FF2D2D30D7A}">
      <dsp:nvSpPr>
        <dsp:cNvPr id="0" name=""/>
        <dsp:cNvSpPr/>
      </dsp:nvSpPr>
      <dsp:spPr>
        <a:xfrm>
          <a:off x="2639437" y="0"/>
          <a:ext cx="2930036" cy="107501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2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 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Контроль технической готовности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3176947" y="0"/>
        <a:ext cx="1855017" cy="1075019"/>
      </dsp:txXfrm>
    </dsp:sp>
    <dsp:sp modelId="{676784D6-B9A0-4510-A81F-C30A28DAE71B}">
      <dsp:nvSpPr>
        <dsp:cNvPr id="0" name=""/>
        <dsp:cNvSpPr/>
      </dsp:nvSpPr>
      <dsp:spPr>
        <a:xfrm>
          <a:off x="5276470" y="0"/>
          <a:ext cx="2930036" cy="107501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5813980" y="0"/>
        <a:ext cx="1855017" cy="107501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bg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/>
              </a:solidFill>
            </a:rPr>
            <a:t>2</a:t>
          </a:r>
          <a:r>
            <a:rPr lang="en-US" sz="2100" kern="1200" dirty="0" smtClean="0">
              <a:solidFill>
                <a:schemeClr val="bg1"/>
              </a:solidFill>
            </a:rPr>
            <a:t>. </a:t>
          </a:r>
          <a:r>
            <a:rPr lang="ru-RU" sz="2100" kern="1200" dirty="0" smtClean="0">
              <a:solidFill>
                <a:schemeClr val="bg1"/>
              </a:solidFill>
            </a:rPr>
            <a:t>Контроль технической готовности</a:t>
          </a:r>
          <a:endParaRPr lang="ru-RU" sz="2100" kern="1200" dirty="0">
            <a:solidFill>
              <a:schemeClr val="bg1"/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D49FCAE-BF41-49BC-AE66-BE6865274377}">
      <dsp:nvSpPr>
        <dsp:cNvPr id="0" name=""/>
        <dsp:cNvSpPr/>
      </dsp:nvSpPr>
      <dsp:spPr>
        <a:xfrm>
          <a:off x="2531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1. Подготовка ППЭ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9381" y="274084"/>
        <a:ext cx="1850549" cy="1233699"/>
      </dsp:txXfrm>
    </dsp:sp>
    <dsp:sp modelId="{6EA90A98-208F-4047-A4D2-2FF2D2D30D7A}">
      <dsp:nvSpPr>
        <dsp:cNvPr id="0" name=""/>
        <dsp:cNvSpPr/>
      </dsp:nvSpPr>
      <dsp:spPr>
        <a:xfrm>
          <a:off x="2778355" y="274084"/>
          <a:ext cx="3084248" cy="1233699"/>
        </a:xfrm>
        <a:prstGeom prst="chevron">
          <a:avLst/>
        </a:prstGeom>
        <a:solidFill>
          <a:srgbClr val="0070C0"/>
        </a:solidFill>
        <a:ln w="38100" cap="flat" cmpd="sng" algn="ctr">
          <a:solidFill>
            <a:schemeClr val="bg1"/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4011" tIns="28004" rIns="28004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/>
              </a:solidFill>
            </a:rPr>
            <a:t>2</a:t>
          </a:r>
          <a:r>
            <a:rPr lang="en-US" sz="2100" kern="1200" dirty="0" smtClean="0">
              <a:solidFill>
                <a:schemeClr val="bg1"/>
              </a:solidFill>
            </a:rPr>
            <a:t>. </a:t>
          </a:r>
          <a:r>
            <a:rPr lang="ru-RU" sz="2100" kern="1200" dirty="0" smtClean="0">
              <a:solidFill>
                <a:schemeClr val="bg1"/>
              </a:solidFill>
            </a:rPr>
            <a:t>Контроль технической готовности</a:t>
          </a:r>
          <a:endParaRPr lang="ru-RU" sz="2100" kern="1200" dirty="0">
            <a:solidFill>
              <a:schemeClr val="bg1"/>
            </a:solidFill>
          </a:endParaRPr>
        </a:p>
      </dsp:txBody>
      <dsp:txXfrm>
        <a:off x="3395205" y="274084"/>
        <a:ext cx="1850549" cy="1233699"/>
      </dsp:txXfrm>
    </dsp:sp>
    <dsp:sp modelId="{676784D6-B9A0-4510-A81F-C30A28DAE71B}">
      <dsp:nvSpPr>
        <dsp:cNvPr id="0" name=""/>
        <dsp:cNvSpPr/>
      </dsp:nvSpPr>
      <dsp:spPr>
        <a:xfrm>
          <a:off x="5554179" y="274084"/>
          <a:ext cx="3084248" cy="1233699"/>
        </a:xfrm>
        <a:prstGeom prst="chevron">
          <a:avLst/>
        </a:prstGeom>
        <a:solidFill>
          <a:schemeClr val="bg1">
            <a:lumMod val="85000"/>
          </a:schemeClr>
        </a:solidFill>
        <a:ln w="38100" cap="flat" cmpd="sng" algn="ctr">
          <a:solidFill>
            <a:schemeClr val="bg1">
              <a:lumMod val="7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72000" tIns="28004" rIns="0" bIns="28004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3</a:t>
          </a:r>
          <a:r>
            <a:rPr lang="en-US" sz="2100" kern="1200" dirty="0" smtClean="0">
              <a:solidFill>
                <a:schemeClr val="bg1">
                  <a:lumMod val="50000"/>
                </a:schemeClr>
              </a:solidFill>
            </a:rPr>
            <a:t>.</a:t>
          </a:r>
          <a:r>
            <a:rPr lang="ru-RU" sz="2100" kern="1200" dirty="0" smtClean="0">
              <a:solidFill>
                <a:schemeClr val="bg1">
                  <a:lumMod val="50000"/>
                </a:schemeClr>
              </a:solidFill>
            </a:rPr>
            <a:t> Подготовка к экзамену</a:t>
          </a:r>
          <a:endParaRPr lang="ru-RU" sz="2100" kern="1200" dirty="0">
            <a:solidFill>
              <a:schemeClr val="bg1">
                <a:lumMod val="50000"/>
              </a:schemeClr>
            </a:solidFill>
          </a:endParaRPr>
        </a:p>
      </dsp:txBody>
      <dsp:txXfrm>
        <a:off x="6171029" y="274084"/>
        <a:ext cx="1850549" cy="12336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5622798" y="0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r">
              <a:defRPr sz="1200"/>
            </a:lvl1pPr>
          </a:lstStyle>
          <a:p>
            <a:fld id="{84042D05-63BB-4120-BCEB-046345ABD637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6456612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5622798" y="6456612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r">
              <a:defRPr sz="1200"/>
            </a:lvl1pPr>
          </a:lstStyle>
          <a:p>
            <a:fld id="{8E676B5B-D46F-4BFD-9403-2C679BD6BBB2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04429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5622798" y="0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/>
          <a:lstStyle>
            <a:lvl1pPr algn="r">
              <a:defRPr sz="1200"/>
            </a:lvl1pPr>
          </a:lstStyle>
          <a:p>
            <a:fld id="{41D12AC5-4C8A-4194-9857-DF0A5F73E208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263900" y="509588"/>
            <a:ext cx="3398838" cy="2549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272" tIns="46136" rIns="92272" bIns="46136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992665" y="3228896"/>
            <a:ext cx="7941310" cy="3058954"/>
          </a:xfrm>
          <a:prstGeom prst="rect">
            <a:avLst/>
          </a:prstGeom>
        </p:spPr>
        <p:txBody>
          <a:bodyPr vert="horz" lIns="92272" tIns="46136" rIns="92272" bIns="46136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6456612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5622798" y="6456612"/>
            <a:ext cx="4301543" cy="339884"/>
          </a:xfrm>
          <a:prstGeom prst="rect">
            <a:avLst/>
          </a:prstGeom>
        </p:spPr>
        <p:txBody>
          <a:bodyPr vert="horz" lIns="92272" tIns="46136" rIns="92272" bIns="46136" rtlCol="0" anchor="b"/>
          <a:lstStyle>
            <a:lvl1pPr algn="r">
              <a:defRPr sz="1200"/>
            </a:lvl1pPr>
          </a:lstStyle>
          <a:p>
            <a:fld id="{EAC2FEE7-8AE0-4186-8B96-55A43CD927B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4011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06545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17989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16210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57980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17713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8932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79472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20538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386253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9247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766855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28735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8796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67508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47769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58127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484826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ВАЖНО. Необходимо изучить гарнитуры и обучить участников пользоваться гарнитурой (одевать, направлять микрофон, регулировать громкость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41461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13996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167736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50322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27070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053458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983689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081703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636104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14790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674807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129537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908611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522216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790912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58147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686929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4075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28743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36315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C2FEE7-8AE0-4186-8B96-55A43CD927BC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63876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4928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8392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754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360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810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960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4217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724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4015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3783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5823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6AAA70-F4F6-4AE6-AF25-09DFFC09F3DF}" type="datetimeFigureOut">
              <a:rPr lang="ru-RU" smtClean="0"/>
              <a:pPr/>
              <a:t>12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47ABB4-FE8D-4AF3-8175-2C6932A88E9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72710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png"/><Relationship Id="rId5" Type="http://schemas.openxmlformats.org/officeDocument/2006/relationships/image" Target="../media/image15.png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5.png"/><Relationship Id="rId4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2.jpeg"/><Relationship Id="rId9" Type="http://schemas.microsoft.com/office/2007/relationships/diagramDrawing" Target="../diagrams/drawing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2.jpeg"/><Relationship Id="rId9" Type="http://schemas.microsoft.com/office/2007/relationships/diagramDrawing" Target="../diagrams/drawing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image" Target="../media/image2.jpeg"/><Relationship Id="rId7" Type="http://schemas.openxmlformats.org/officeDocument/2006/relationships/diagramColors" Target="../diagrams/colors3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.jpeg"/><Relationship Id="rId7" Type="http://schemas.openxmlformats.org/officeDocument/2006/relationships/image" Target="../media/image20.png"/><Relationship Id="rId12" Type="http://schemas.openxmlformats.org/officeDocument/2006/relationships/image" Target="../media/image2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11" Type="http://schemas.openxmlformats.org/officeDocument/2006/relationships/image" Target="../media/image24.png"/><Relationship Id="rId5" Type="http://schemas.openxmlformats.org/officeDocument/2006/relationships/image" Target="../media/image5.png"/><Relationship Id="rId10" Type="http://schemas.openxmlformats.org/officeDocument/2006/relationships/image" Target="../media/image23.jpeg"/><Relationship Id="rId4" Type="http://schemas.openxmlformats.org/officeDocument/2006/relationships/image" Target="../media/image2.jpeg"/><Relationship Id="rId9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13" Type="http://schemas.openxmlformats.org/officeDocument/2006/relationships/diagramColors" Target="../diagrams/colors5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4.xml"/><Relationship Id="rId12" Type="http://schemas.openxmlformats.org/officeDocument/2006/relationships/diagramQuickStyle" Target="../diagrams/quickStyle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4.xml"/><Relationship Id="rId11" Type="http://schemas.openxmlformats.org/officeDocument/2006/relationships/diagramLayout" Target="../diagrams/layout5.xml"/><Relationship Id="rId5" Type="http://schemas.openxmlformats.org/officeDocument/2006/relationships/diagramData" Target="../diagrams/data4.xml"/><Relationship Id="rId10" Type="http://schemas.openxmlformats.org/officeDocument/2006/relationships/diagramData" Target="../diagrams/data5.xml"/><Relationship Id="rId4" Type="http://schemas.openxmlformats.org/officeDocument/2006/relationships/image" Target="../media/image2.jpeg"/><Relationship Id="rId9" Type="http://schemas.microsoft.com/office/2007/relationships/diagramDrawing" Target="../diagrams/drawing4.xml"/><Relationship Id="rId14" Type="http://schemas.microsoft.com/office/2007/relationships/diagramDrawing" Target="../diagrams/drawing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6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4" Type="http://schemas.openxmlformats.org/officeDocument/2006/relationships/image" Target="../media/image2.jpeg"/><Relationship Id="rId9" Type="http://schemas.microsoft.com/office/2007/relationships/diagramDrawing" Target="../diagrams/drawing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7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4" Type="http://schemas.openxmlformats.org/officeDocument/2006/relationships/image" Target="../media/image2.jpeg"/><Relationship Id="rId9" Type="http://schemas.microsoft.com/office/2007/relationships/diagramDrawing" Target="../diagrams/drawing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1.pn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.jpe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8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8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8.xml"/><Relationship Id="rId5" Type="http://schemas.openxmlformats.org/officeDocument/2006/relationships/diagramData" Target="../diagrams/data8.xml"/><Relationship Id="rId4" Type="http://schemas.openxmlformats.org/officeDocument/2006/relationships/image" Target="../media/image2.jpeg"/><Relationship Id="rId9" Type="http://schemas.microsoft.com/office/2007/relationships/diagramDrawing" Target="../diagrams/drawing8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9.xml"/><Relationship Id="rId5" Type="http://schemas.openxmlformats.org/officeDocument/2006/relationships/diagramData" Target="../diagrams/data9.xml"/><Relationship Id="rId4" Type="http://schemas.openxmlformats.org/officeDocument/2006/relationships/image" Target="../media/image2.jpeg"/><Relationship Id="rId9" Type="http://schemas.microsoft.com/office/2007/relationships/diagramDrawing" Target="../diagrams/drawing9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0.xml"/><Relationship Id="rId13" Type="http://schemas.openxmlformats.org/officeDocument/2006/relationships/diagramColors" Target="../diagrams/colors11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10.xml"/><Relationship Id="rId12" Type="http://schemas.openxmlformats.org/officeDocument/2006/relationships/diagramQuickStyle" Target="../diagrams/quickStyle1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0.xml"/><Relationship Id="rId11" Type="http://schemas.openxmlformats.org/officeDocument/2006/relationships/diagramLayout" Target="../diagrams/layout11.xml"/><Relationship Id="rId5" Type="http://schemas.openxmlformats.org/officeDocument/2006/relationships/diagramData" Target="../diagrams/data10.xml"/><Relationship Id="rId10" Type="http://schemas.openxmlformats.org/officeDocument/2006/relationships/diagramData" Target="../diagrams/data11.xml"/><Relationship Id="rId4" Type="http://schemas.openxmlformats.org/officeDocument/2006/relationships/image" Target="../media/image2.jpeg"/><Relationship Id="rId9" Type="http://schemas.microsoft.com/office/2007/relationships/diagramDrawing" Target="../diagrams/drawing10.xml"/><Relationship Id="rId14" Type="http://schemas.microsoft.com/office/2007/relationships/diagramDrawing" Target="../diagrams/drawing1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image" Target="../media/image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2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9.emf"/><Relationship Id="rId5" Type="http://schemas.openxmlformats.org/officeDocument/2006/relationships/image" Target="../media/image48.emf"/><Relationship Id="rId4" Type="http://schemas.openxmlformats.org/officeDocument/2006/relationships/image" Target="../media/image2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2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2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2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6.emf"/><Relationship Id="rId4" Type="http://schemas.openxmlformats.org/officeDocument/2006/relationships/image" Target="../media/image2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13" Type="http://schemas.microsoft.com/office/2007/relationships/diagramDrawing" Target="../diagrams/drawing13.xml"/><Relationship Id="rId3" Type="http://schemas.openxmlformats.org/officeDocument/2006/relationships/image" Target="../media/image2.jpeg"/><Relationship Id="rId7" Type="http://schemas.openxmlformats.org/officeDocument/2006/relationships/diagramColors" Target="../diagrams/colors12.xml"/><Relationship Id="rId12" Type="http://schemas.openxmlformats.org/officeDocument/2006/relationships/diagramColors" Target="../diagrams/colors13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2.xml"/><Relationship Id="rId11" Type="http://schemas.openxmlformats.org/officeDocument/2006/relationships/diagramQuickStyle" Target="../diagrams/quickStyle13.xml"/><Relationship Id="rId5" Type="http://schemas.openxmlformats.org/officeDocument/2006/relationships/diagramLayout" Target="../diagrams/layout12.xml"/><Relationship Id="rId10" Type="http://schemas.openxmlformats.org/officeDocument/2006/relationships/diagramLayout" Target="../diagrams/layout13.xml"/><Relationship Id="rId4" Type="http://schemas.openxmlformats.org/officeDocument/2006/relationships/diagramData" Target="../diagrams/data12.xml"/><Relationship Id="rId9" Type="http://schemas.openxmlformats.org/officeDocument/2006/relationships/diagramData" Target="../diagrams/data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tiff"/><Relationship Id="rId3" Type="http://schemas.openxmlformats.org/officeDocument/2006/relationships/image" Target="../media/image7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4.xml"/><Relationship Id="rId3" Type="http://schemas.openxmlformats.org/officeDocument/2006/relationships/image" Target="../media/image1.jpeg"/><Relationship Id="rId7" Type="http://schemas.openxmlformats.org/officeDocument/2006/relationships/diagramQuickStyle" Target="../diagrams/quickStyle14.xml"/><Relationship Id="rId12" Type="http://schemas.openxmlformats.org/officeDocument/2006/relationships/image" Target="../media/image5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4.xml"/><Relationship Id="rId11" Type="http://schemas.openxmlformats.org/officeDocument/2006/relationships/image" Target="../media/image8.png"/><Relationship Id="rId5" Type="http://schemas.openxmlformats.org/officeDocument/2006/relationships/diagramData" Target="../diagrams/data14.xml"/><Relationship Id="rId10" Type="http://schemas.openxmlformats.org/officeDocument/2006/relationships/image" Target="../media/image22.png"/><Relationship Id="rId4" Type="http://schemas.openxmlformats.org/officeDocument/2006/relationships/image" Target="../media/image2.jpeg"/><Relationship Id="rId9" Type="http://schemas.microsoft.com/office/2007/relationships/diagramDrawing" Target="../diagrams/drawing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3960440" cy="181145"/>
          </a:xfrm>
          <a:prstGeom prst="rect">
            <a:avLst/>
          </a:prstGeom>
          <a:noFill/>
        </p:spPr>
      </p:pic>
      <p:pic>
        <p:nvPicPr>
          <p:cNvPr id="12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7944" y="6560222"/>
            <a:ext cx="4968552" cy="181145"/>
          </a:xfrm>
          <a:prstGeom prst="rect">
            <a:avLst/>
          </a:prstGeom>
          <a:noFill/>
        </p:spPr>
      </p:pic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6640982" y="6270175"/>
            <a:ext cx="2339975" cy="72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15805" rIns="0" bIns="0" anchor="ctr"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5pPr>
            <a:lvl6pPr marL="25146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6pPr>
            <a:lvl7pPr marL="29718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7pPr>
            <a:lvl8pPr marL="34290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8pPr>
            <a:lvl9pPr marL="3886200" indent="-228600" defTabSz="4492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FFFFFF"/>
                </a:solidFill>
                <a:latin typeface="Arial" charset="0"/>
                <a:ea typeface="Lucida Sans Unicode" pitchFamily="32" charset="0"/>
                <a:cs typeface="Lucida Sans Unicode" pitchFamily="32" charset="0"/>
              </a:defRPr>
            </a:lvl9pPr>
          </a:lstStyle>
          <a:p>
            <a:pPr algn="r">
              <a:buClrTx/>
              <a:buFontTx/>
              <a:buNone/>
            </a:pPr>
            <a:r>
              <a:rPr lang="ru-RU" sz="1100" b="1" dirty="0" smtClean="0">
                <a:solidFill>
                  <a:schemeClr val="bg1"/>
                </a:solidFill>
                <a:latin typeface="+mj-lt"/>
              </a:rPr>
              <a:t>Москва  </a:t>
            </a:r>
            <a:r>
              <a:rPr lang="en-US" sz="1100" b="1" dirty="0" smtClean="0">
                <a:solidFill>
                  <a:schemeClr val="bg1"/>
                </a:solidFill>
                <a:latin typeface="+mj-lt"/>
              </a:rPr>
              <a:t>201</a:t>
            </a:r>
            <a:r>
              <a:rPr lang="ru-RU" sz="1100" b="1" dirty="0" smtClean="0">
                <a:solidFill>
                  <a:schemeClr val="bg1"/>
                </a:solidFill>
                <a:latin typeface="+mj-lt"/>
              </a:rPr>
              <a:t>6</a:t>
            </a:r>
            <a:endParaRPr lang="ru-RU" sz="1100" b="1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55626" y="2430419"/>
            <a:ext cx="4968552" cy="541185"/>
          </a:xfrm>
          <a:prstGeom prst="rect">
            <a:avLst/>
          </a:prstGeom>
          <a:noFill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178" y="948231"/>
            <a:ext cx="3854307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963229" y="4142311"/>
            <a:ext cx="72172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rgbClr val="0070C0"/>
                </a:solidFill>
                <a:latin typeface="Cambria" pitchFamily="18" charset="0"/>
                <a:cs typeface="Calibri" pitchFamily="34" charset="0"/>
              </a:rPr>
              <a:t>Процедура и технология проведения основного государственного экзамена </a:t>
            </a:r>
            <a:r>
              <a:rPr lang="ru-RU" sz="2800" b="1" dirty="0">
                <a:solidFill>
                  <a:srgbClr val="0070C0"/>
                </a:solidFill>
                <a:latin typeface="Cambria" pitchFamily="18" charset="0"/>
                <a:cs typeface="Calibri" pitchFamily="34" charset="0"/>
              </a:rPr>
              <a:t>по иностранным языкам с устной </a:t>
            </a:r>
            <a:r>
              <a:rPr lang="ru-RU" sz="2800" b="1" dirty="0" smtClean="0">
                <a:solidFill>
                  <a:srgbClr val="0070C0"/>
                </a:solidFill>
                <a:latin typeface="Cambria" pitchFamily="18" charset="0"/>
                <a:cs typeface="Calibri" pitchFamily="34" charset="0"/>
              </a:rPr>
              <a:t>частью </a:t>
            </a:r>
            <a:endParaRPr lang="en-US" sz="2800" b="1" dirty="0" smtClean="0">
              <a:solidFill>
                <a:srgbClr val="0070C0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470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5831" y="2736278"/>
            <a:ext cx="8032338" cy="107721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lvl="2" algn="ctr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32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цедура </a:t>
            </a:r>
            <a:r>
              <a:rPr lang="ru-RU" sz="3200" b="1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дения устного экзамена в ППЭ</a:t>
            </a: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6121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7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b="1" smtClean="0">
                <a:solidFill>
                  <a:schemeClr val="bg1"/>
                </a:solidFill>
              </a:rPr>
              <a:pPr/>
              <a:t>11</a:t>
            </a:fld>
            <a:endParaRPr lang="ru-RU" b="1" dirty="0">
              <a:solidFill>
                <a:schemeClr val="bg1"/>
              </a:solidFill>
            </a:endParaRPr>
          </a:p>
        </p:txBody>
      </p:sp>
      <p:pic>
        <p:nvPicPr>
          <p:cNvPr id="1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8" name="Прямоугольник 37"/>
          <p:cNvSpPr/>
          <p:nvPr/>
        </p:nvSpPr>
        <p:spPr>
          <a:xfrm>
            <a:off x="107502" y="702225"/>
            <a:ext cx="8909359" cy="49244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</a:pPr>
            <a:r>
              <a:rPr lang="ru-RU" sz="26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Расписание экзаменов ОГЭ по иностранным языкам</a:t>
            </a:r>
            <a:endParaRPr lang="ru-RU" sz="2600" b="1" dirty="0">
              <a:solidFill>
                <a:srgbClr val="0070C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5727348"/>
              </p:ext>
            </p:extLst>
          </p:nvPr>
        </p:nvGraphicFramePr>
        <p:xfrm>
          <a:off x="107501" y="1194668"/>
          <a:ext cx="8909360" cy="5242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54680"/>
                <a:gridCol w="4454680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  <a:ea typeface="+mn-ea"/>
                          <a:cs typeface="+mn-cs"/>
                        </a:rPr>
                        <a:t>Письменная и устная части в один день</a:t>
                      </a:r>
                      <a:endParaRPr lang="ru-RU" sz="1800" b="1" kern="1200" dirty="0">
                        <a:solidFill>
                          <a:schemeClr val="bg1"/>
                        </a:solidFill>
                        <a:latin typeface="Cambria" panose="020405030504060302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kern="1200" dirty="0" smtClean="0">
                          <a:solidFill>
                            <a:schemeClr val="bg1"/>
                          </a:solidFill>
                          <a:latin typeface="Cambria" panose="02040503050406030204" pitchFamily="18" charset="0"/>
                          <a:ea typeface="+mn-ea"/>
                          <a:cs typeface="+mn-cs"/>
                        </a:rPr>
                        <a:t>Письменная и устная части в разные дни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i="0" kern="1200" dirty="0" smtClean="0">
                          <a:solidFill>
                            <a:schemeClr val="dk1"/>
                          </a:solidFill>
                          <a:latin typeface="Cambria" panose="02040503050406030204" pitchFamily="18" charset="0"/>
                          <a:ea typeface="+mn-ea"/>
                          <a:cs typeface="+mn-cs"/>
                        </a:rPr>
                        <a:t>Досрочный перио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i="0" kern="1200" dirty="0" smtClean="0">
                          <a:solidFill>
                            <a:schemeClr val="dk1"/>
                          </a:solidFill>
                          <a:latin typeface="Cambria" panose="02040503050406030204" pitchFamily="18" charset="0"/>
                          <a:ea typeface="+mn-ea"/>
                          <a:cs typeface="+mn-cs"/>
                        </a:rPr>
                        <a:t>Основной этап</a:t>
                      </a:r>
                      <a:endParaRPr lang="ru-RU" sz="1800" b="1" i="0" kern="1200" dirty="0">
                        <a:solidFill>
                          <a:schemeClr val="dk1"/>
                        </a:solidFill>
                        <a:latin typeface="Cambria" panose="02040503050406030204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14288" lvl="2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tx2">
                            <a:lumMod val="60000"/>
                            <a:lumOff val="40000"/>
                          </a:schemeClr>
                        </a:buClr>
                        <a:buSzPct val="15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27.04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основная дата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4288" lvl="2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tx2">
                            <a:lumMod val="60000"/>
                            <a:lumOff val="40000"/>
                          </a:schemeClr>
                        </a:buClr>
                        <a:buSzPct val="15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28.05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основная дата) – письменная часть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14288" lvl="2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tx2">
                            <a:lumMod val="60000"/>
                            <a:lumOff val="40000"/>
                          </a:schemeClr>
                        </a:buClr>
                        <a:buSzPct val="15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04.05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07.06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основная дата) – устная часть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06.05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15.06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 – письменная часть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i="0" dirty="0" smtClean="0">
                          <a:latin typeface="Cambria" panose="02040503050406030204" pitchFamily="18" charset="0"/>
                        </a:rPr>
                        <a:t>Дополнительный период </a:t>
                      </a:r>
                      <a:endParaRPr lang="en-US" sz="1800" b="1" i="0" dirty="0" smtClean="0">
                        <a:latin typeface="Cambria" panose="020405030504060302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b="1" i="0" dirty="0" smtClean="0">
                          <a:latin typeface="Cambria" panose="02040503050406030204" pitchFamily="18" charset="0"/>
                        </a:rPr>
                        <a:t>(июльские сроки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21.06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 – устная часть</a:t>
                      </a:r>
                    </a:p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14288" lvl="2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tx2">
                            <a:lumMod val="60000"/>
                            <a:lumOff val="40000"/>
                          </a:schemeClr>
                        </a:buClr>
                        <a:buSzPct val="15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02.07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основная дата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13.07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i="0" dirty="0" smtClean="0">
                          <a:latin typeface="Cambria" panose="02040503050406030204" pitchFamily="18" charset="0"/>
                        </a:rPr>
                        <a:t>Дополнительный период </a:t>
                      </a:r>
                      <a:endParaRPr lang="en-US" sz="1600" b="1" i="0" dirty="0" smtClean="0">
                        <a:latin typeface="Cambria" panose="02040503050406030204" pitchFamily="18" charset="0"/>
                      </a:endParaRPr>
                    </a:p>
                    <a:p>
                      <a:pPr marL="0" marR="0" lvl="2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i="0" dirty="0" smtClean="0">
                          <a:latin typeface="Cambria" panose="02040503050406030204" pitchFamily="18" charset="0"/>
                        </a:rPr>
                        <a:t>(сентябрьские сроки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14288" lvl="2" indent="0" algn="just">
                        <a:spcBef>
                          <a:spcPts val="600"/>
                        </a:spcBef>
                        <a:spcAft>
                          <a:spcPts val="600"/>
                        </a:spcAft>
                        <a:buClr>
                          <a:schemeClr val="tx2">
                            <a:lumMod val="60000"/>
                            <a:lumOff val="40000"/>
                          </a:schemeClr>
                        </a:buClr>
                        <a:buSzPct val="150000"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09.09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основная дата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16.09.16</a:t>
                      </a:r>
                      <a:r>
                        <a:rPr lang="ru-RU" sz="1600" dirty="0" smtClean="0">
                          <a:latin typeface="Cambria" panose="02040503050406030204" pitchFamily="18" charset="0"/>
                          <a:cs typeface="Times New Roman" panose="02020603050405020304" pitchFamily="18" charset="0"/>
                        </a:rPr>
                        <a:t> г. (резервная дата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0792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Скругленный прямоугольник 27"/>
          <p:cNvSpPr/>
          <p:nvPr/>
        </p:nvSpPr>
        <p:spPr>
          <a:xfrm>
            <a:off x="4784407" y="1249708"/>
            <a:ext cx="3410924" cy="252028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ru-RU" b="1" i="1" dirty="0" smtClean="0">
                <a:solidFill>
                  <a:schemeClr val="tx1"/>
                </a:solidFill>
              </a:rPr>
              <a:t>Помещение </a:t>
            </a:r>
          </a:p>
          <a:p>
            <a:pPr algn="ctr"/>
            <a:r>
              <a:rPr lang="ru-RU" b="1" i="1" dirty="0" smtClean="0">
                <a:solidFill>
                  <a:schemeClr val="tx1"/>
                </a:solidFill>
              </a:rPr>
              <a:t>Руководителя ППЭ</a:t>
            </a:r>
            <a:endParaRPr lang="ru-RU" b="1" i="1" dirty="0">
              <a:solidFill>
                <a:schemeClr val="tx1"/>
              </a:solidFill>
            </a:endParaRPr>
          </a:p>
        </p:txBody>
      </p:sp>
      <p:pic>
        <p:nvPicPr>
          <p:cNvPr id="6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7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2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8" name="Прямоугольник 37"/>
          <p:cNvSpPr/>
          <p:nvPr/>
        </p:nvSpPr>
        <p:spPr>
          <a:xfrm>
            <a:off x="107502" y="695710"/>
            <a:ext cx="8909359" cy="523220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</a:pPr>
            <a:r>
              <a:rPr lang="ru-RU" sz="28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Общая схема ППЭ</a:t>
            </a:r>
            <a:endParaRPr lang="ru-RU" sz="2800" b="1" dirty="0">
              <a:solidFill>
                <a:srgbClr val="0070C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784407" y="3933056"/>
            <a:ext cx="3410924" cy="2486657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ru-RU" b="1" i="1" dirty="0" smtClean="0">
                <a:solidFill>
                  <a:srgbClr val="0070C0"/>
                </a:solidFill>
              </a:rPr>
              <a:t>Аудитории проведения</a:t>
            </a:r>
            <a:endParaRPr lang="ru-RU" b="1" i="1" dirty="0">
              <a:solidFill>
                <a:srgbClr val="0070C0"/>
              </a:solidFill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671329" y="3933055"/>
            <a:ext cx="3423163" cy="249218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381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ru-RU" b="1" i="1" dirty="0" smtClean="0">
                <a:solidFill>
                  <a:schemeClr val="accent6">
                    <a:lumMod val="75000"/>
                  </a:schemeClr>
                </a:solidFill>
              </a:rPr>
              <a:t>Аудитории подготовки</a:t>
            </a:r>
            <a:endParaRPr lang="ru-RU" b="1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24" name="Рисунок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4036" y="4129424"/>
            <a:ext cx="2491667" cy="1770897"/>
          </a:xfrm>
          <a:prstGeom prst="rect">
            <a:avLst/>
          </a:prstGeom>
        </p:spPr>
      </p:pic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4891" y="4140937"/>
            <a:ext cx="2390952" cy="174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Группа 3"/>
          <p:cNvGrpSpPr/>
          <p:nvPr/>
        </p:nvGrpSpPr>
        <p:grpSpPr>
          <a:xfrm>
            <a:off x="5343155" y="1785314"/>
            <a:ext cx="2192303" cy="1116501"/>
            <a:chOff x="6542764" y="118636"/>
            <a:chExt cx="2192303" cy="1116501"/>
          </a:xfrm>
        </p:grpSpPr>
        <p:pic>
          <p:nvPicPr>
            <p:cNvPr id="22" name="Picture 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2764" y="118636"/>
              <a:ext cx="2192303" cy="11165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Прямоугольник 2"/>
            <p:cNvSpPr/>
            <p:nvPr/>
          </p:nvSpPr>
          <p:spPr>
            <a:xfrm>
              <a:off x="7087631" y="225731"/>
              <a:ext cx="1296144" cy="2810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8" name="Скругленный прямоугольник 17"/>
          <p:cNvSpPr/>
          <p:nvPr/>
        </p:nvSpPr>
        <p:spPr>
          <a:xfrm>
            <a:off x="683568" y="1249708"/>
            <a:ext cx="3410924" cy="2520280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ru-RU" b="1" i="1" dirty="0" smtClean="0">
                <a:solidFill>
                  <a:schemeClr val="accent3">
                    <a:lumMod val="50000"/>
                  </a:schemeClr>
                </a:solidFill>
              </a:rPr>
              <a:t>Письменные аудитории</a:t>
            </a:r>
            <a:endParaRPr lang="ru-RU" b="1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4891" y="1467315"/>
            <a:ext cx="2390952" cy="1747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Прямоугольник 28"/>
          <p:cNvSpPr/>
          <p:nvPr/>
        </p:nvSpPr>
        <p:spPr>
          <a:xfrm>
            <a:off x="1682294" y="1552454"/>
            <a:ext cx="1665569" cy="2810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>
            <a:off x="1691680" y="4221088"/>
            <a:ext cx="1665571" cy="2880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008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7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3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8" name="Прямоугольник 37"/>
          <p:cNvSpPr/>
          <p:nvPr/>
        </p:nvSpPr>
        <p:spPr>
          <a:xfrm>
            <a:off x="107502" y="823615"/>
            <a:ext cx="8909359" cy="103105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</a:pPr>
            <a:r>
              <a:rPr lang="ru-RU" sz="2800" b="1" dirty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перемещения </a:t>
            </a:r>
            <a:r>
              <a:rPr lang="ru-RU" sz="28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участников</a:t>
            </a:r>
          </a:p>
          <a:p>
            <a:pPr algn="ctr">
              <a:spcBef>
                <a:spcPts val="600"/>
              </a:spcBef>
            </a:pPr>
            <a:r>
              <a:rPr lang="ru-RU" sz="28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исьменная и устная части в один день</a:t>
            </a:r>
            <a:endParaRPr lang="ru-RU" sz="2800" b="1" dirty="0">
              <a:solidFill>
                <a:srgbClr val="0070C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рядок подготовки и проведения устного экзамена в ППЭ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6931765" y="4632778"/>
            <a:ext cx="2085096" cy="1679653"/>
            <a:chOff x="4784407" y="3933056"/>
            <a:chExt cx="3410924" cy="2486657"/>
          </a:xfrm>
        </p:grpSpPr>
        <p:sp>
          <p:nvSpPr>
            <p:cNvPr id="20" name="Скругленный прямоугольник 19"/>
            <p:cNvSpPr/>
            <p:nvPr/>
          </p:nvSpPr>
          <p:spPr>
            <a:xfrm>
              <a:off x="4784407" y="3933056"/>
              <a:ext cx="3410924" cy="2486657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38100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1200" b="1" i="1" dirty="0" smtClean="0">
                  <a:solidFill>
                    <a:srgbClr val="0070C0"/>
                  </a:solidFill>
                </a:rPr>
                <a:t>Аудитории проведения</a:t>
              </a:r>
              <a:endParaRPr lang="ru-RU" sz="1200" b="1" i="1" dirty="0">
                <a:solidFill>
                  <a:srgbClr val="0070C0"/>
                </a:solidFill>
              </a:endParaRPr>
            </a:p>
          </p:txBody>
        </p:sp>
        <p:pic>
          <p:nvPicPr>
            <p:cNvPr id="24" name="Рисунок 2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44036" y="4129424"/>
              <a:ext cx="2491667" cy="1770897"/>
            </a:xfrm>
            <a:prstGeom prst="rect">
              <a:avLst/>
            </a:prstGeom>
          </p:spPr>
        </p:pic>
      </p:grpSp>
      <p:grpSp>
        <p:nvGrpSpPr>
          <p:cNvPr id="13" name="Группа 12"/>
          <p:cNvGrpSpPr/>
          <p:nvPr/>
        </p:nvGrpSpPr>
        <p:grpSpPr>
          <a:xfrm>
            <a:off x="110363" y="4632778"/>
            <a:ext cx="2071047" cy="1679653"/>
            <a:chOff x="683568" y="1249708"/>
            <a:chExt cx="3410924" cy="2520280"/>
          </a:xfrm>
        </p:grpSpPr>
        <p:sp>
          <p:nvSpPr>
            <p:cNvPr id="18" name="Скругленный прямоугольник 17"/>
            <p:cNvSpPr/>
            <p:nvPr/>
          </p:nvSpPr>
          <p:spPr>
            <a:xfrm>
              <a:off x="683568" y="1249708"/>
              <a:ext cx="3410924" cy="252028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38100">
              <a:solidFill>
                <a:schemeClr val="accent3">
                  <a:lumMod val="75000"/>
                </a:schemeClr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1200" b="1" i="1" dirty="0" smtClean="0">
                  <a:solidFill>
                    <a:schemeClr val="accent3">
                      <a:lumMod val="50000"/>
                    </a:schemeClr>
                  </a:solidFill>
                </a:rPr>
                <a:t>Письменные аудитории</a:t>
              </a:r>
              <a:endParaRPr lang="ru-RU" sz="1200" b="1" i="1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pic>
          <p:nvPicPr>
            <p:cNvPr id="27" name="Picture 4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891" y="1467315"/>
              <a:ext cx="2390952" cy="1747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Прямоугольник 28"/>
            <p:cNvSpPr/>
            <p:nvPr/>
          </p:nvSpPr>
          <p:spPr>
            <a:xfrm>
              <a:off x="1682294" y="1552454"/>
              <a:ext cx="1665569" cy="2810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3536249" y="4632778"/>
            <a:ext cx="2078100" cy="1676848"/>
            <a:chOff x="671329" y="4089017"/>
            <a:chExt cx="3423163" cy="2336227"/>
          </a:xfrm>
        </p:grpSpPr>
        <p:sp>
          <p:nvSpPr>
            <p:cNvPr id="21" name="Скругленный прямоугольник 20"/>
            <p:cNvSpPr/>
            <p:nvPr/>
          </p:nvSpPr>
          <p:spPr>
            <a:xfrm>
              <a:off x="671329" y="4089017"/>
              <a:ext cx="3423163" cy="2336227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1200" b="1" i="1" dirty="0" smtClean="0">
                  <a:solidFill>
                    <a:schemeClr val="accent6">
                      <a:lumMod val="75000"/>
                    </a:schemeClr>
                  </a:solidFill>
                </a:rPr>
                <a:t>Аудитории подготовки</a:t>
              </a:r>
              <a:endParaRPr lang="ru-RU" sz="1200" b="1" i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891" y="4140937"/>
              <a:ext cx="2390952" cy="1747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Прямоугольник 31"/>
            <p:cNvSpPr/>
            <p:nvPr/>
          </p:nvSpPr>
          <p:spPr>
            <a:xfrm>
              <a:off x="1691680" y="4221088"/>
              <a:ext cx="1665571" cy="2880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33" name="Стрелка вправо 32"/>
          <p:cNvSpPr/>
          <p:nvPr/>
        </p:nvSpPr>
        <p:spPr>
          <a:xfrm>
            <a:off x="2364866" y="5001445"/>
            <a:ext cx="1075316" cy="473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251520" y="2063906"/>
            <a:ext cx="864096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переход участников из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письменных аудиторий в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аудитории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и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обеспечивают </a:t>
            </a:r>
            <a:r>
              <a:rPr lang="ru-RU" sz="2000" b="1" dirty="0">
                <a:latin typeface="Cambria" panose="02040503050406030204" pitchFamily="18" charset="0"/>
                <a:cs typeface="Times New Roman" panose="02020603050405020304" pitchFamily="18" charset="0"/>
              </a:rPr>
              <a:t>Организаторы </a:t>
            </a:r>
            <a:r>
              <a:rPr lang="ru-RU" sz="20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вне аудитории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огласно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форме </a:t>
            </a:r>
            <a:r>
              <a:rPr lang="ru-RU" sz="20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ПЭ-05-04-У </a:t>
            </a:r>
            <a:endParaRPr lang="ru-RU" sz="20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ереход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участников из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аудиторий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и в аудитории проведения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беспечивают </a:t>
            </a:r>
            <a:r>
              <a:rPr lang="ru-RU" sz="20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рганизаторы из аудиторий проведения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согласно форме </a:t>
            </a:r>
            <a:r>
              <a:rPr lang="ru-RU" sz="2000" b="1" dirty="0">
                <a:latin typeface="Cambria" panose="02040503050406030204" pitchFamily="18" charset="0"/>
                <a:cs typeface="Times New Roman" panose="02020603050405020304" pitchFamily="18" charset="0"/>
              </a:rPr>
              <a:t>ППЭ-05-03-У </a:t>
            </a:r>
            <a:endParaRPr lang="ru-RU" sz="2000" b="1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708733" y="4389466"/>
            <a:ext cx="1029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 smtClean="0">
                <a:latin typeface="Cambria" panose="02040503050406030204" pitchFamily="18" charset="0"/>
              </a:rPr>
              <a:t>ППЭ</a:t>
            </a:r>
          </a:p>
          <a:p>
            <a:pPr algn="ctr"/>
            <a:r>
              <a:rPr lang="ru-RU" b="1" dirty="0" smtClean="0">
                <a:latin typeface="Cambria" panose="02040503050406030204" pitchFamily="18" charset="0"/>
              </a:rPr>
              <a:t>05-03-У</a:t>
            </a:r>
            <a:endParaRPr lang="ru-RU" b="1" dirty="0">
              <a:latin typeface="Cambria" panose="02040503050406030204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051071" y="5443575"/>
            <a:ext cx="15207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Cambria" panose="02040503050406030204" pitchFamily="18" charset="0"/>
              </a:rPr>
              <a:t>организатор</a:t>
            </a:r>
          </a:p>
          <a:p>
            <a:pPr algn="ctr"/>
            <a:r>
              <a:rPr lang="ru-RU" sz="1600" b="1" dirty="0" smtClean="0">
                <a:latin typeface="Cambria" panose="02040503050406030204" pitchFamily="18" charset="0"/>
              </a:rPr>
              <a:t>вне аудитории</a:t>
            </a:r>
            <a:endParaRPr lang="ru-RU" sz="1600" b="1" dirty="0">
              <a:latin typeface="Cambria" panose="020405030504060302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296584" y="4389466"/>
            <a:ext cx="1029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 smtClean="0">
                <a:latin typeface="Cambria" panose="02040503050406030204" pitchFamily="18" charset="0"/>
              </a:rPr>
              <a:t>ППЭ</a:t>
            </a:r>
          </a:p>
          <a:p>
            <a:pPr algn="ctr"/>
            <a:r>
              <a:rPr lang="ru-RU" b="1" dirty="0" smtClean="0">
                <a:latin typeface="Cambria" panose="02040503050406030204" pitchFamily="18" charset="0"/>
              </a:rPr>
              <a:t>05-04-У</a:t>
            </a:r>
            <a:endParaRPr lang="ru-RU" b="1" dirty="0">
              <a:latin typeface="Cambria" panose="02040503050406030204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458343" y="5443575"/>
            <a:ext cx="16576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b="1" dirty="0" smtClean="0">
                <a:latin typeface="Cambria" panose="02040503050406030204" pitchFamily="18" charset="0"/>
              </a:rPr>
              <a:t>организатор</a:t>
            </a:r>
          </a:p>
          <a:p>
            <a:pPr algn="ctr"/>
            <a:r>
              <a:rPr lang="ru-RU" sz="1600" b="1" dirty="0" smtClean="0">
                <a:latin typeface="Cambria" panose="02040503050406030204" pitchFamily="18" charset="0"/>
              </a:rPr>
              <a:t>аудитории проведения</a:t>
            </a:r>
            <a:endParaRPr lang="ru-RU" sz="1600" b="1" dirty="0">
              <a:latin typeface="Cambria" panose="02040503050406030204" pitchFamily="18" charset="0"/>
            </a:endParaRPr>
          </a:p>
        </p:txBody>
      </p:sp>
      <p:sp>
        <p:nvSpPr>
          <p:cNvPr id="31" name="Стрелка вправо 30"/>
          <p:cNvSpPr/>
          <p:nvPr/>
        </p:nvSpPr>
        <p:spPr>
          <a:xfrm>
            <a:off x="5735122" y="5001445"/>
            <a:ext cx="1075316" cy="473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0926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7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4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8" name="Прямоугольник 37"/>
          <p:cNvSpPr/>
          <p:nvPr/>
        </p:nvSpPr>
        <p:spPr>
          <a:xfrm>
            <a:off x="107502" y="671591"/>
            <a:ext cx="8909359" cy="103105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</a:pPr>
            <a:r>
              <a:rPr lang="ru-RU" sz="2800" b="1" dirty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перемещения </a:t>
            </a:r>
            <a:r>
              <a:rPr lang="ru-RU" sz="28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участников</a:t>
            </a:r>
          </a:p>
          <a:p>
            <a:pPr algn="ctr">
              <a:spcBef>
                <a:spcPts val="600"/>
              </a:spcBef>
            </a:pPr>
            <a:r>
              <a:rPr lang="ru-RU" sz="28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исьменная и устная части в разные дни</a:t>
            </a:r>
            <a:endParaRPr lang="ru-RU" sz="2800" b="1" dirty="0">
              <a:solidFill>
                <a:srgbClr val="0070C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4967358" y="4522403"/>
            <a:ext cx="2273469" cy="1897310"/>
            <a:chOff x="4784407" y="3933056"/>
            <a:chExt cx="3410924" cy="2486657"/>
          </a:xfrm>
        </p:grpSpPr>
        <p:sp>
          <p:nvSpPr>
            <p:cNvPr id="20" name="Скругленный прямоугольник 19"/>
            <p:cNvSpPr/>
            <p:nvPr/>
          </p:nvSpPr>
          <p:spPr>
            <a:xfrm>
              <a:off x="4784407" y="3933056"/>
              <a:ext cx="3410924" cy="2486657"/>
            </a:xfrm>
            <a:prstGeom prst="roundRect">
              <a:avLst/>
            </a:prstGeom>
            <a:solidFill>
              <a:schemeClr val="tx2">
                <a:lumMod val="20000"/>
                <a:lumOff val="80000"/>
              </a:schemeClr>
            </a:solidFill>
            <a:ln w="38100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1400" b="1" i="1" dirty="0" smtClean="0">
                  <a:solidFill>
                    <a:srgbClr val="0070C0"/>
                  </a:solidFill>
                </a:rPr>
                <a:t>Аудитории проведения</a:t>
              </a:r>
              <a:endParaRPr lang="ru-RU" sz="1400" b="1" i="1" dirty="0">
                <a:solidFill>
                  <a:srgbClr val="0070C0"/>
                </a:solidFill>
              </a:endParaRPr>
            </a:p>
          </p:txBody>
        </p:sp>
        <p:pic>
          <p:nvPicPr>
            <p:cNvPr id="24" name="Рисунок 2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44036" y="4129424"/>
              <a:ext cx="2491667" cy="1770897"/>
            </a:xfrm>
            <a:prstGeom prst="rect">
              <a:avLst/>
            </a:prstGeom>
          </p:spPr>
        </p:pic>
      </p:grpSp>
      <p:grpSp>
        <p:nvGrpSpPr>
          <p:cNvPr id="11" name="Группа 10"/>
          <p:cNvGrpSpPr/>
          <p:nvPr/>
        </p:nvGrpSpPr>
        <p:grpSpPr>
          <a:xfrm>
            <a:off x="1639595" y="4520292"/>
            <a:ext cx="2293105" cy="1901530"/>
            <a:chOff x="671329" y="3933055"/>
            <a:chExt cx="3423163" cy="2492189"/>
          </a:xfrm>
        </p:grpSpPr>
        <p:sp>
          <p:nvSpPr>
            <p:cNvPr id="21" name="Скругленный прямоугольник 20"/>
            <p:cNvSpPr/>
            <p:nvPr/>
          </p:nvSpPr>
          <p:spPr>
            <a:xfrm>
              <a:off x="671329" y="3933055"/>
              <a:ext cx="3423163" cy="249218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38100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b"/>
            <a:lstStyle/>
            <a:p>
              <a:pPr algn="ctr"/>
              <a:r>
                <a:rPr lang="ru-RU" sz="1400" b="1" i="1" dirty="0" smtClean="0">
                  <a:solidFill>
                    <a:schemeClr val="accent6">
                      <a:lumMod val="75000"/>
                    </a:schemeClr>
                  </a:solidFill>
                </a:rPr>
                <a:t>Аудитории подготовки</a:t>
              </a:r>
              <a:endParaRPr lang="ru-RU" sz="1400" b="1" i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pic>
          <p:nvPicPr>
            <p:cNvPr id="26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4891" y="4140937"/>
              <a:ext cx="2390952" cy="17478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Прямоугольник 31"/>
            <p:cNvSpPr/>
            <p:nvPr/>
          </p:nvSpPr>
          <p:spPr>
            <a:xfrm>
              <a:off x="1691680" y="4221088"/>
              <a:ext cx="1665571" cy="2880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34" name="Стрелка вправо 33"/>
          <p:cNvSpPr/>
          <p:nvPr/>
        </p:nvSpPr>
        <p:spPr>
          <a:xfrm>
            <a:off x="4021771" y="5108727"/>
            <a:ext cx="861463" cy="473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251520" y="2131091"/>
            <a:ext cx="864096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ереход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участников из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аудиторий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и в аудитории проведения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беспечивают </a:t>
            </a:r>
            <a:r>
              <a:rPr lang="ru-RU" sz="20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рганизаторы из аудиторий проведения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ереход обеспечивается согласно форме </a:t>
            </a:r>
            <a:r>
              <a:rPr lang="ru-RU" sz="20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ПЭ-05-03-У Протокол проведения ГИА-9 в аудитории проведения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932700" y="4496748"/>
            <a:ext cx="1029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b="1" dirty="0" smtClean="0">
                <a:latin typeface="Cambria" panose="02040503050406030204" pitchFamily="18" charset="0"/>
              </a:rPr>
              <a:t>ППЭ</a:t>
            </a:r>
          </a:p>
          <a:p>
            <a:pPr algn="ctr"/>
            <a:r>
              <a:rPr lang="ru-RU" b="1" dirty="0" smtClean="0">
                <a:latin typeface="Cambria" panose="02040503050406030204" pitchFamily="18" charset="0"/>
              </a:rPr>
              <a:t>05-03-У</a:t>
            </a:r>
            <a:endParaRPr lang="ru-RU" b="1" dirty="0">
              <a:latin typeface="Cambria" panose="020405030504060302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0258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5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4" name="Группа 13"/>
          <p:cNvGrpSpPr/>
          <p:nvPr/>
        </p:nvGrpSpPr>
        <p:grpSpPr>
          <a:xfrm>
            <a:off x="2411760" y="4293096"/>
            <a:ext cx="3169868" cy="1440426"/>
            <a:chOff x="5761774" y="4475886"/>
            <a:chExt cx="3275168" cy="1540260"/>
          </a:xfrm>
        </p:grpSpPr>
        <p:sp>
          <p:nvSpPr>
            <p:cNvPr id="15" name="Скругленный прямоугольник 14"/>
            <p:cNvSpPr/>
            <p:nvPr/>
          </p:nvSpPr>
          <p:spPr>
            <a:xfrm>
              <a:off x="5867074" y="4475888"/>
              <a:ext cx="3057223" cy="1537379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6" name="Picture 2" descr="http://www.veryicon.com/icon/png/Folder/Vista%20Style/My%20computer.png"/>
            <p:cNvPicPr>
              <a:picLocks noChangeAspect="1" noChangeArrowheads="1"/>
            </p:cNvPicPr>
            <p:nvPr/>
          </p:nvPicPr>
          <p:blipFill>
            <a:blip r:embed="rId5" cstate="print"/>
            <a:srcRect b="6952"/>
            <a:stretch>
              <a:fillRect/>
            </a:stretch>
          </p:blipFill>
          <p:spPr bwMode="auto">
            <a:xfrm>
              <a:off x="6186595" y="4475886"/>
              <a:ext cx="1098927" cy="1022533"/>
            </a:xfrm>
            <a:prstGeom prst="rect">
              <a:avLst/>
            </a:prstGeom>
            <a:noFill/>
          </p:spPr>
        </p:pic>
        <p:sp>
          <p:nvSpPr>
            <p:cNvPr id="17" name="Прямоугольник 16"/>
            <p:cNvSpPr/>
            <p:nvPr/>
          </p:nvSpPr>
          <p:spPr>
            <a:xfrm>
              <a:off x="5761774" y="5385204"/>
              <a:ext cx="1948918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Рабочие станции</a:t>
              </a:r>
            </a:p>
          </p:txBody>
        </p:sp>
        <p:pic>
          <p:nvPicPr>
            <p:cNvPr id="19" name="Picture 2" descr="C:\Users\adeynichenko\Desktop\УСКОМ 2014\Презентация по технологии для обучающего семинара\картинки\audio-headset_8783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2719" y="4555656"/>
              <a:ext cx="901556" cy="901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Прямоугольник 19"/>
            <p:cNvSpPr/>
            <p:nvPr/>
          </p:nvSpPr>
          <p:spPr>
            <a:xfrm>
              <a:off x="7650053" y="5385204"/>
              <a:ext cx="1386889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Гарнитуры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5899958" y="5677592"/>
              <a:ext cx="304643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600" b="1" i="1" dirty="0" smtClean="0">
                  <a:solidFill>
                    <a:srgbClr val="0070C0"/>
                  </a:solidFill>
                  <a:latin typeface="Verdana" pitchFamily="34" charset="0"/>
                  <a:cs typeface="Shruti" panose="020B0502040204020203" pitchFamily="34" charset="0"/>
                </a:rPr>
                <a:t>Аудитории проведения</a:t>
              </a:r>
            </a:p>
          </p:txBody>
        </p:sp>
      </p:grpSp>
      <p:sp>
        <p:nvSpPr>
          <p:cNvPr id="26" name="Скругленный прямоугольник 25"/>
          <p:cNvSpPr/>
          <p:nvPr/>
        </p:nvSpPr>
        <p:spPr>
          <a:xfrm>
            <a:off x="2977809" y="4696701"/>
            <a:ext cx="2958930" cy="1437732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7" name="Picture 2" descr="http://www.veryicon.com/icon/png/Folder/Vista%20Style/My%20computer.png"/>
          <p:cNvPicPr>
            <a:picLocks noChangeAspect="1" noChangeArrowheads="1"/>
          </p:cNvPicPr>
          <p:nvPr/>
        </p:nvPicPr>
        <p:blipFill>
          <a:blip r:embed="rId5" cstate="print"/>
          <a:srcRect b="6952"/>
          <a:stretch>
            <a:fillRect/>
          </a:stretch>
        </p:blipFill>
        <p:spPr bwMode="auto">
          <a:xfrm>
            <a:off x="3287058" y="4696699"/>
            <a:ext cx="1063595" cy="956256"/>
          </a:xfrm>
          <a:prstGeom prst="rect">
            <a:avLst/>
          </a:prstGeom>
          <a:noFill/>
        </p:spPr>
      </p:pic>
      <p:sp>
        <p:nvSpPr>
          <p:cNvPr id="28" name="Прямоугольник 27"/>
          <p:cNvSpPr/>
          <p:nvPr/>
        </p:nvSpPr>
        <p:spPr>
          <a:xfrm>
            <a:off x="2875895" y="5547078"/>
            <a:ext cx="1886258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solidFill>
                  <a:srgbClr val="00B050"/>
                </a:solidFill>
                <a:latin typeface="Verdana" pitchFamily="34" charset="0"/>
                <a:cs typeface="Times New Roman" pitchFamily="18" charset="0"/>
              </a:rPr>
              <a:t>Рабочие</a:t>
            </a: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 станции</a:t>
            </a:r>
          </a:p>
        </p:txBody>
      </p:sp>
      <p:pic>
        <p:nvPicPr>
          <p:cNvPr id="29" name="Picture 2" descr="C:\Users\adeynichenko\Desktop\УСКОМ 2014\Презентация по технологии для обучающего семинара\картинки\audio-headset_878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8328" y="4771299"/>
            <a:ext cx="872570" cy="843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Прямоугольник 29"/>
          <p:cNvSpPr/>
          <p:nvPr/>
        </p:nvSpPr>
        <p:spPr>
          <a:xfrm>
            <a:off x="4703464" y="5547078"/>
            <a:ext cx="1342299" cy="273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Гарнитуры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3009636" y="5820515"/>
            <a:ext cx="29484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600" b="1" i="1" dirty="0" smtClean="0">
                <a:solidFill>
                  <a:srgbClr val="00B050"/>
                </a:solidFill>
                <a:latin typeface="Verdana" pitchFamily="34" charset="0"/>
                <a:cs typeface="Shruti" panose="020B0502040204020203" pitchFamily="34" charset="0"/>
              </a:rPr>
              <a:t>Аудитории</a:t>
            </a:r>
            <a:r>
              <a:rPr lang="ru-RU" sz="1600" b="1" i="1" dirty="0" smtClean="0">
                <a:solidFill>
                  <a:srgbClr val="FF0000"/>
                </a:solidFill>
                <a:latin typeface="Verdana" pitchFamily="34" charset="0"/>
                <a:cs typeface="Shruti" panose="020B0502040204020203" pitchFamily="34" charset="0"/>
              </a:rPr>
              <a:t> проведения</a:t>
            </a:r>
          </a:p>
        </p:txBody>
      </p:sp>
      <p:grpSp>
        <p:nvGrpSpPr>
          <p:cNvPr id="32" name="Группа 31"/>
          <p:cNvGrpSpPr/>
          <p:nvPr/>
        </p:nvGrpSpPr>
        <p:grpSpPr>
          <a:xfrm>
            <a:off x="3270930" y="5100302"/>
            <a:ext cx="3169868" cy="1440426"/>
            <a:chOff x="5761774" y="4475886"/>
            <a:chExt cx="3275168" cy="1540260"/>
          </a:xfrm>
        </p:grpSpPr>
        <p:sp>
          <p:nvSpPr>
            <p:cNvPr id="33" name="Скругленный прямоугольник 32"/>
            <p:cNvSpPr/>
            <p:nvPr/>
          </p:nvSpPr>
          <p:spPr>
            <a:xfrm>
              <a:off x="5867074" y="4475888"/>
              <a:ext cx="3057223" cy="1537379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34" name="Picture 2" descr="http://www.veryicon.com/icon/png/Folder/Vista%20Style/My%20computer.png"/>
            <p:cNvPicPr>
              <a:picLocks noChangeAspect="1" noChangeArrowheads="1"/>
            </p:cNvPicPr>
            <p:nvPr/>
          </p:nvPicPr>
          <p:blipFill>
            <a:blip r:embed="rId5" cstate="print"/>
            <a:srcRect b="6952"/>
            <a:stretch>
              <a:fillRect/>
            </a:stretch>
          </p:blipFill>
          <p:spPr bwMode="auto">
            <a:xfrm>
              <a:off x="6186595" y="4475886"/>
              <a:ext cx="1098927" cy="1022533"/>
            </a:xfrm>
            <a:prstGeom prst="rect">
              <a:avLst/>
            </a:prstGeom>
            <a:noFill/>
          </p:spPr>
        </p:pic>
        <p:sp>
          <p:nvSpPr>
            <p:cNvPr id="35" name="Прямоугольник 34"/>
            <p:cNvSpPr/>
            <p:nvPr/>
          </p:nvSpPr>
          <p:spPr>
            <a:xfrm>
              <a:off x="5761774" y="5385204"/>
              <a:ext cx="1948918" cy="2923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Рабочие станции</a:t>
              </a:r>
            </a:p>
          </p:txBody>
        </p:sp>
        <p:pic>
          <p:nvPicPr>
            <p:cNvPr id="36" name="Picture 2" descr="C:\Users\adeynichenko\Desktop\УСКОМ 2014\Презентация по технологии для обучающего семинара\картинки\audio-headset_8783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2719" y="4555656"/>
              <a:ext cx="901556" cy="901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Прямоугольник 36"/>
            <p:cNvSpPr/>
            <p:nvPr/>
          </p:nvSpPr>
          <p:spPr>
            <a:xfrm>
              <a:off x="7650053" y="5385204"/>
              <a:ext cx="1386889" cy="2923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Гарнитуры</a:t>
              </a:r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5899958" y="5677592"/>
              <a:ext cx="304643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600" b="1" i="1" dirty="0" smtClean="0">
                  <a:solidFill>
                    <a:srgbClr val="0070C0"/>
                  </a:solidFill>
                  <a:latin typeface="Verdana" pitchFamily="34" charset="0"/>
                  <a:cs typeface="Shruti" panose="020B0502040204020203" pitchFamily="34" charset="0"/>
                </a:rPr>
                <a:t>Аудитории проведения</a:t>
              </a:r>
            </a:p>
          </p:txBody>
        </p:sp>
      </p:grpSp>
      <p:pic>
        <p:nvPicPr>
          <p:cNvPr id="47" name="Рисунок 46" descr="galochka-check_128x128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33686" y="5302790"/>
            <a:ext cx="1035448" cy="1035448"/>
          </a:xfrm>
          <a:prstGeom prst="rect">
            <a:avLst/>
          </a:prstGeom>
        </p:spPr>
      </p:pic>
      <p:sp>
        <p:nvSpPr>
          <p:cNvPr id="78" name="Прямоугольник 77"/>
          <p:cNvSpPr/>
          <p:nvPr/>
        </p:nvSpPr>
        <p:spPr>
          <a:xfrm>
            <a:off x="139259" y="676721"/>
            <a:ext cx="8676964" cy="361637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14288" lvl="2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16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и подготовке аудиторий ППЭ для участников с ОВЗ:</a:t>
            </a:r>
          </a:p>
          <a:p>
            <a:pPr marL="357188" lvl="2" indent="-342900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en-US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специальной версии программного обеспечения</a:t>
            </a:r>
            <a:endParaRPr lang="en-US" sz="1600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пределить аудитории подготовки и аудитории проведения для участников с ОВЗ</a:t>
            </a:r>
          </a:p>
          <a:p>
            <a:pPr marL="357188" lvl="2" indent="-342900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снащение ППЭ средствами для увеличения бланков регистрации</a:t>
            </a:r>
          </a:p>
          <a:p>
            <a:pPr marL="357188" lvl="2" indent="-342900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Для слабовидящих участников может потребоваться: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на рабочих местах специальных больших мониторов (телевизоров) или проектора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и настройка специальных программных средств, увеличивающих изображение на мониторе (например, Экранная лупа </a:t>
            </a:r>
            <a:r>
              <a:rPr lang="en-US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Windows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и аналоги)</a:t>
            </a:r>
          </a:p>
        </p:txBody>
      </p:sp>
      <p:pic>
        <p:nvPicPr>
          <p:cNvPr id="3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41" name="TextBox 40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16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6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1" name="Прямоугольник 10"/>
          <p:cNvSpPr/>
          <p:nvPr/>
        </p:nvSpPr>
        <p:spPr>
          <a:xfrm>
            <a:off x="166545" y="2017406"/>
            <a:ext cx="8928992" cy="286232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lvl="2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20000"/>
              <a:defRPr/>
            </a:pPr>
            <a:r>
              <a:rPr lang="ru-RU" sz="2200" b="1" dirty="0">
                <a:solidFill>
                  <a:srgbClr val="0070C0"/>
                </a:solidFill>
                <a:latin typeface="Cambria" pitchFamily="18" charset="0"/>
              </a:rPr>
              <a:t>Организаторы в аудитории </a:t>
            </a:r>
            <a:r>
              <a:rPr lang="ru-RU" sz="2200" b="1" dirty="0" smtClean="0">
                <a:solidFill>
                  <a:srgbClr val="0070C0"/>
                </a:solidFill>
                <a:latin typeface="Cambria" pitchFamily="18" charset="0"/>
              </a:rPr>
              <a:t>подготовки </a:t>
            </a:r>
            <a:endParaRPr lang="ru-RU" sz="2200" b="1" dirty="0">
              <a:solidFill>
                <a:srgbClr val="0070C0"/>
              </a:solidFill>
              <a:latin typeface="Cambria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персональных данных и контроль явки участников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Размещение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участников на местах в соответствии с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рассадкой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знакомление участников с краткой инструкцией по </a:t>
            </a:r>
            <a:r>
              <a:rPr lang="ru-RU" dirty="0" smtClean="0">
                <a:latin typeface="Cambria" panose="02040503050406030204" pitchFamily="18" charset="0"/>
              </a:rPr>
              <a:t>использованию </a:t>
            </a:r>
            <a:r>
              <a:rPr lang="ru-RU" dirty="0">
                <a:latin typeface="Cambria" panose="02040503050406030204" pitchFamily="18" charset="0"/>
              </a:rPr>
              <a:t>программного </a:t>
            </a:r>
            <a:r>
              <a:rPr lang="ru-RU" dirty="0" smtClean="0">
                <a:latin typeface="Cambria" panose="02040503050406030204" pitchFamily="18" charset="0"/>
              </a:rPr>
              <a:t>обеспечения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</a:rPr>
              <a:t>Раздача </a:t>
            </a:r>
            <a:r>
              <a:rPr lang="ru-RU" dirty="0">
                <a:latin typeface="Cambria" panose="02040503050406030204" pitchFamily="18" charset="0"/>
              </a:rPr>
              <a:t>материалов, используемых участниками во время ожидания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66545" y="946618"/>
            <a:ext cx="8928992" cy="720548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рганизаторы </a:t>
            </a:r>
            <a:r>
              <a:rPr lang="ru-RU" sz="2000" dirty="0">
                <a:solidFill>
                  <a:schemeClr val="tx1"/>
                </a:solidFill>
                <a:latin typeface="Cambria" panose="02040503050406030204" pitchFamily="18" charset="0"/>
              </a:rPr>
              <a:t>в аудиториях 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одготовки</a:t>
            </a:r>
          </a:p>
          <a:p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не позд</a:t>
            </a:r>
            <a:r>
              <a:rPr lang="ru-RU" sz="2000" dirty="0">
                <a:solidFill>
                  <a:schemeClr val="tx1"/>
                </a:solidFill>
                <a:latin typeface="Cambria" panose="02040503050406030204" pitchFamily="18" charset="0"/>
              </a:rPr>
              <a:t>нее чем за 15 минут до начала 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экзамена</a:t>
            </a:r>
            <a:endParaRPr lang="ru-RU" sz="20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8286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7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45" name="Прямоугольник 44"/>
          <p:cNvSpPr/>
          <p:nvPr/>
        </p:nvSpPr>
        <p:spPr>
          <a:xfrm>
            <a:off x="166545" y="1669567"/>
            <a:ext cx="8928992" cy="190821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lvl="2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20000"/>
              <a:defRPr/>
            </a:pPr>
            <a:r>
              <a:rPr lang="ru-RU" sz="2800" b="1" dirty="0">
                <a:solidFill>
                  <a:srgbClr val="0070C0"/>
                </a:solidFill>
                <a:latin typeface="Cambria" pitchFamily="18" charset="0"/>
              </a:rPr>
              <a:t>Организаторы в аудитории проведения 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Получение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мпакт-дисков с электронными КИМ</a:t>
            </a:r>
            <a:endParaRPr lang="ru-RU" sz="200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компакт-дисков в рабочие станции участников экзамена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Запуск процесса расшифровки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ИМ</a:t>
            </a:r>
            <a:endParaRPr lang="ru-RU" sz="20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66545" y="908720"/>
            <a:ext cx="8928992" cy="628530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ru-RU" sz="2000" dirty="0">
                <a:solidFill>
                  <a:schemeClr val="tx1"/>
                </a:solidFill>
                <a:latin typeface="Cambria" panose="02040503050406030204" pitchFamily="18" charset="0"/>
              </a:rPr>
              <a:t>Организаторы в аудиториях проведения</a:t>
            </a:r>
          </a:p>
          <a:p>
            <a:pPr>
              <a:buNone/>
            </a:pPr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с </a:t>
            </a:r>
            <a:r>
              <a:rPr lang="ru-RU" sz="2000" dirty="0">
                <a:solidFill>
                  <a:schemeClr val="tx1"/>
                </a:solidFill>
                <a:latin typeface="Cambria" panose="02040503050406030204" pitchFamily="18" charset="0"/>
              </a:rPr>
              <a:t>10:00 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о местному времени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28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8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28" name="Прямоугольник 27"/>
          <p:cNvSpPr/>
          <p:nvPr/>
        </p:nvSpPr>
        <p:spPr>
          <a:xfrm>
            <a:off x="139880" y="908720"/>
            <a:ext cx="8928992" cy="699029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Исполнитель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рганизаторы в аудиториях подготовки</a:t>
            </a:r>
          </a:p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ru-RU" sz="2200" dirty="0">
                <a:solidFill>
                  <a:schemeClr val="tx1"/>
                </a:solidFill>
                <a:latin typeface="Cambria" panose="02040503050406030204" pitchFamily="18" charset="0"/>
              </a:rPr>
              <a:t>начиная с 10:00 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о </a:t>
            </a:r>
            <a:r>
              <a:rPr lang="ru-RU" sz="2200" dirty="0">
                <a:solidFill>
                  <a:schemeClr val="tx1"/>
                </a:solidFill>
                <a:latin typeface="Cambria" panose="02040503050406030204" pitchFamily="18" charset="0"/>
              </a:rPr>
              <a:t>местному времени</a:t>
            </a:r>
            <a:endParaRPr lang="ru-RU" sz="2200" dirty="0" smtClean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graphicFrame>
        <p:nvGraphicFramePr>
          <p:cNvPr id="16" name="Схема 15"/>
          <p:cNvGraphicFramePr/>
          <p:nvPr>
            <p:extLst>
              <p:ext uri="{D42A27DB-BD31-4B8C-83A1-F6EECF244321}">
                <p14:modId xmlns:p14="http://schemas.microsoft.com/office/powerpoint/2010/main" val="1612242813"/>
              </p:ext>
            </p:extLst>
          </p:nvPr>
        </p:nvGraphicFramePr>
        <p:xfrm>
          <a:off x="142046" y="1938416"/>
          <a:ext cx="7209481" cy="325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7" name="Скругленный прямоугольник 16"/>
          <p:cNvSpPr/>
          <p:nvPr/>
        </p:nvSpPr>
        <p:spPr>
          <a:xfrm>
            <a:off x="7629805" y="1919006"/>
            <a:ext cx="1296144" cy="45863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" name="Прямая со стрелкой 17"/>
          <p:cNvCxnSpPr/>
          <p:nvPr/>
        </p:nvCxnSpPr>
        <p:spPr>
          <a:xfrm flipH="1">
            <a:off x="7364883" y="2148324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 flipH="1">
            <a:off x="7368006" y="2795270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Скругленный прямоугольник 31"/>
          <p:cNvSpPr/>
          <p:nvPr/>
        </p:nvSpPr>
        <p:spPr>
          <a:xfrm>
            <a:off x="7629805" y="4472869"/>
            <a:ext cx="1296144" cy="45863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частник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3" name="Прямая со стрелкой 32"/>
          <p:cNvCxnSpPr/>
          <p:nvPr/>
        </p:nvCxnSpPr>
        <p:spPr>
          <a:xfrm flipH="1">
            <a:off x="7381159" y="4680224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Скругленный прямоугольник 33"/>
          <p:cNvSpPr/>
          <p:nvPr/>
        </p:nvSpPr>
        <p:spPr>
          <a:xfrm>
            <a:off x="7629805" y="2588662"/>
            <a:ext cx="1296144" cy="45863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5" name="Прямая со стрелкой 34"/>
          <p:cNvCxnSpPr/>
          <p:nvPr/>
        </p:nvCxnSpPr>
        <p:spPr>
          <a:xfrm flipH="1">
            <a:off x="7350452" y="4041313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Скругленный прямоугольник 35"/>
          <p:cNvSpPr/>
          <p:nvPr/>
        </p:nvSpPr>
        <p:spPr>
          <a:xfrm>
            <a:off x="7629805" y="3834705"/>
            <a:ext cx="1296144" cy="45863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частник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Прямая со стрелкой 19"/>
          <p:cNvCxnSpPr/>
          <p:nvPr/>
        </p:nvCxnSpPr>
        <p:spPr>
          <a:xfrm flipH="1">
            <a:off x="7368006" y="3419506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Скругленный прямоугольник 20"/>
          <p:cNvSpPr/>
          <p:nvPr/>
        </p:nvSpPr>
        <p:spPr>
          <a:xfrm>
            <a:off x="7629805" y="3212898"/>
            <a:ext cx="1296144" cy="45863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23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19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2209491815"/>
              </p:ext>
            </p:extLst>
          </p:nvPr>
        </p:nvGraphicFramePr>
        <p:xfrm>
          <a:off x="107503" y="1690985"/>
          <a:ext cx="7209481" cy="37084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" name="Скругленный прямоугольник 13"/>
          <p:cNvSpPr/>
          <p:nvPr/>
        </p:nvSpPr>
        <p:spPr>
          <a:xfrm>
            <a:off x="7596337" y="1762993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Прямая со стрелкой 14"/>
          <p:cNvCxnSpPr/>
          <p:nvPr/>
        </p:nvCxnSpPr>
        <p:spPr>
          <a:xfrm flipH="1">
            <a:off x="7316986" y="2051025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>
            <a:off x="7316985" y="3815221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кругленный прямоугольник 18"/>
          <p:cNvSpPr/>
          <p:nvPr/>
        </p:nvSpPr>
        <p:spPr>
          <a:xfrm>
            <a:off x="7596337" y="3563193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частник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Прямая со стрелкой 19"/>
          <p:cNvCxnSpPr/>
          <p:nvPr/>
        </p:nvCxnSpPr>
        <p:spPr>
          <a:xfrm flipH="1">
            <a:off x="7316985" y="4685768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Скругленный прямоугольник 20"/>
          <p:cNvSpPr/>
          <p:nvPr/>
        </p:nvSpPr>
        <p:spPr>
          <a:xfrm>
            <a:off x="7596338" y="4433740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07504" y="908720"/>
            <a:ext cx="8928992" cy="720080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Исполнитель:</a:t>
            </a:r>
            <a:r>
              <a:rPr lang="ru-RU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рганизаторы в аудиториях проведения</a:t>
            </a:r>
          </a:p>
          <a:p>
            <a:pPr>
              <a:buNone/>
            </a:pPr>
            <a:r>
              <a:rPr lang="ru-RU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dirty="0" smtClean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ru-RU" dirty="0">
                <a:solidFill>
                  <a:schemeClr val="tx1"/>
                </a:solidFill>
                <a:latin typeface="Cambria" panose="02040503050406030204" pitchFamily="18" charset="0"/>
              </a:rPr>
              <a:t>до 2 часов (до 30 минут на участника)</a:t>
            </a:r>
            <a:endParaRPr lang="ru-RU" dirty="0" smtClean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cxnSp>
        <p:nvCxnSpPr>
          <p:cNvPr id="18" name="Прямая со стрелкой 17"/>
          <p:cNvCxnSpPr/>
          <p:nvPr/>
        </p:nvCxnSpPr>
        <p:spPr>
          <a:xfrm flipH="1">
            <a:off x="7316985" y="2879117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Скругленный прямоугольник 25"/>
          <p:cNvSpPr/>
          <p:nvPr/>
        </p:nvSpPr>
        <p:spPr>
          <a:xfrm>
            <a:off x="7596338" y="2627089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131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868805"/>
            <a:ext cx="8568952" cy="4216539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en-US" altLang="ru-RU" sz="32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1. </a:t>
            </a:r>
            <a:r>
              <a:rPr lang="ru-RU" alt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лючевые </a:t>
            </a:r>
            <a:r>
              <a:rPr lang="ru-RU" altLang="ru-RU" sz="2800" dirty="0">
                <a:latin typeface="Cambria" panose="02040503050406030204" pitchFamily="18" charset="0"/>
                <a:cs typeface="Times New Roman" panose="02020603050405020304" pitchFamily="18" charset="0"/>
              </a:rPr>
              <a:t>особенности технологии проведения устного экзамена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en-US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2. </a:t>
            </a:r>
            <a:r>
              <a:rPr 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цедура проведения устного экзамена в ППЭ</a:t>
            </a:r>
            <a:endParaRPr lang="ru-RU" sz="280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en-US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3. </a:t>
            </a:r>
            <a:r>
              <a:rPr 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ехническая подготовка к проведению </a:t>
            </a:r>
            <a:r>
              <a:rPr lang="ru-RU" sz="2800" dirty="0">
                <a:latin typeface="Cambria" panose="02040503050406030204" pitchFamily="18" charset="0"/>
                <a:cs typeface="Times New Roman" panose="02020603050405020304" pitchFamily="18" charset="0"/>
              </a:rPr>
              <a:t>устного экзамена в </a:t>
            </a:r>
            <a:r>
              <a:rPr 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ПЭ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4. Порядок действий участника в программном обеспечении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28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5. Процедура завершения экзамена в ППЭ</a:t>
            </a:r>
            <a:endParaRPr lang="ru-RU" sz="28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8882" y="20611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Содержание презентации</a:t>
            </a:r>
            <a:endParaRPr lang="ru-RU" altLang="ru-RU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8963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0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1072542745"/>
              </p:ext>
            </p:extLst>
          </p:nvPr>
        </p:nvGraphicFramePr>
        <p:xfrm>
          <a:off x="120873" y="2045123"/>
          <a:ext cx="7209481" cy="325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cxnSp>
        <p:nvCxnSpPr>
          <p:cNvPr id="15" name="Прямая со стрелкой 14"/>
          <p:cNvCxnSpPr/>
          <p:nvPr/>
        </p:nvCxnSpPr>
        <p:spPr>
          <a:xfrm flipH="1">
            <a:off x="7328801" y="2369159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>
            <a:off x="7338442" y="3449279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кругленный прямоугольник 18"/>
          <p:cNvSpPr/>
          <p:nvPr/>
        </p:nvSpPr>
        <p:spPr>
          <a:xfrm>
            <a:off x="7617794" y="3197251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Прямая со стрелкой 19"/>
          <p:cNvCxnSpPr/>
          <p:nvPr/>
        </p:nvCxnSpPr>
        <p:spPr>
          <a:xfrm flipH="1">
            <a:off x="7328802" y="4457391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Скругленный прямоугольник 26"/>
          <p:cNvSpPr/>
          <p:nvPr/>
        </p:nvSpPr>
        <p:spPr>
          <a:xfrm>
            <a:off x="7608153" y="4205363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7608153" y="2117131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20874" y="941275"/>
            <a:ext cx="8928992" cy="985811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Исполнитель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рганизаторы, Технический специалист</a:t>
            </a:r>
          </a:p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после выхода участников из аудиторий ППЭ</a:t>
            </a:r>
            <a:endParaRPr lang="ru-RU" sz="2200" dirty="0" smtClean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ведения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999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5831" y="2736278"/>
            <a:ext cx="8032338" cy="107721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lvl="2" algn="ctr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3200" b="1" dirty="0">
                <a:latin typeface="Cambria" panose="02040503050406030204" pitchFamily="18" charset="0"/>
                <a:cs typeface="Times New Roman" panose="02020603050405020304" pitchFamily="18" charset="0"/>
              </a:rPr>
              <a:t>Техническая подготовка и проведение устного экзамена в </a:t>
            </a:r>
            <a:r>
              <a:rPr lang="ru-RU" sz="32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ПЭ</a:t>
            </a:r>
            <a:endParaRPr lang="ru-RU" sz="32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448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2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8" name="Прямоугольник 7"/>
          <p:cNvSpPr/>
          <p:nvPr/>
        </p:nvSpPr>
        <p:spPr>
          <a:xfrm>
            <a:off x="60024" y="741132"/>
            <a:ext cx="8909359" cy="58477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</a:pPr>
            <a:r>
              <a:rPr lang="ru-RU" sz="3200" b="1" dirty="0" smtClean="0">
                <a:solidFill>
                  <a:srgbClr val="0070C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Техническое обеспечение ППЭ</a:t>
            </a:r>
            <a:endParaRPr lang="ru-RU" sz="3200" b="1" dirty="0">
              <a:solidFill>
                <a:srgbClr val="0070C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385652" y="1572962"/>
            <a:ext cx="3495416" cy="2342729"/>
            <a:chOff x="74616" y="1583579"/>
            <a:chExt cx="3495416" cy="2342729"/>
          </a:xfrm>
        </p:grpSpPr>
        <p:sp>
          <p:nvSpPr>
            <p:cNvPr id="2" name="Скругленный прямоугольник 1"/>
            <p:cNvSpPr/>
            <p:nvPr/>
          </p:nvSpPr>
          <p:spPr>
            <a:xfrm>
              <a:off x="74616" y="1583579"/>
              <a:ext cx="3495416" cy="2342729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13" name="Picture 2" descr="http://www.veryicon.com/icon/png/Folder/Vista%20Style/My%20computer.png"/>
            <p:cNvPicPr>
              <a:picLocks noChangeAspect="1" noChangeArrowheads="1"/>
            </p:cNvPicPr>
            <p:nvPr/>
          </p:nvPicPr>
          <p:blipFill>
            <a:blip r:embed="rId5" cstate="print"/>
            <a:srcRect b="6952"/>
            <a:stretch>
              <a:fillRect/>
            </a:stretch>
          </p:blipFill>
          <p:spPr bwMode="auto">
            <a:xfrm>
              <a:off x="579615" y="1932207"/>
              <a:ext cx="1098927" cy="1022533"/>
            </a:xfrm>
            <a:prstGeom prst="rect">
              <a:avLst/>
            </a:prstGeom>
            <a:noFill/>
          </p:spPr>
        </p:pic>
        <p:sp>
          <p:nvSpPr>
            <p:cNvPr id="15" name="Прямоугольник 14"/>
            <p:cNvSpPr/>
            <p:nvPr/>
          </p:nvSpPr>
          <p:spPr>
            <a:xfrm>
              <a:off x="154619" y="2904943"/>
              <a:ext cx="1948918" cy="6924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Рабочие станции (без выхода в Интернет)</a:t>
              </a:r>
            </a:p>
          </p:txBody>
        </p:sp>
        <p:pic>
          <p:nvPicPr>
            <p:cNvPr id="18" name="Picture 2" descr="C:\Users\adeynichenko\Desktop\УСКОМ 2014\Презентация по технологии для обучающего семинара\картинки\audio-headset_8783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261" y="1663348"/>
              <a:ext cx="901556" cy="901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Прямоугольник 18"/>
            <p:cNvSpPr/>
            <p:nvPr/>
          </p:nvSpPr>
          <p:spPr>
            <a:xfrm>
              <a:off x="1857595" y="2492896"/>
              <a:ext cx="1386889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Гарнитуры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69919" y="3580276"/>
              <a:ext cx="3046434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600" b="1" i="1" dirty="0" smtClean="0">
                  <a:solidFill>
                    <a:srgbClr val="0070C0"/>
                  </a:solidFill>
                  <a:latin typeface="Verdana" pitchFamily="34" charset="0"/>
                  <a:cs typeface="Shruti" panose="020B0502040204020203" pitchFamily="34" charset="0"/>
                </a:rPr>
                <a:t>Аудитории проведения</a:t>
              </a:r>
            </a:p>
          </p:txBody>
        </p:sp>
      </p:grpSp>
      <p:grpSp>
        <p:nvGrpSpPr>
          <p:cNvPr id="6" name="Группа 5"/>
          <p:cNvGrpSpPr/>
          <p:nvPr/>
        </p:nvGrpSpPr>
        <p:grpSpPr>
          <a:xfrm>
            <a:off x="4228172" y="1572962"/>
            <a:ext cx="4448283" cy="4730189"/>
            <a:chOff x="3348922" y="1550596"/>
            <a:chExt cx="4448283" cy="4730189"/>
          </a:xfrm>
        </p:grpSpPr>
        <p:sp>
          <p:nvSpPr>
            <p:cNvPr id="28" name="Скругленный прямоугольник 27"/>
            <p:cNvSpPr/>
            <p:nvPr/>
          </p:nvSpPr>
          <p:spPr>
            <a:xfrm>
              <a:off x="3423536" y="1550596"/>
              <a:ext cx="4373669" cy="4730189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3771737" y="5692344"/>
              <a:ext cx="3929499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600" b="1" i="1" dirty="0" smtClean="0">
                  <a:solidFill>
                    <a:srgbClr val="0070C0"/>
                  </a:solidFill>
                  <a:latin typeface="Verdana" pitchFamily="34" charset="0"/>
                  <a:cs typeface="Shruti" panose="020B0502040204020203" pitchFamily="34" charset="0"/>
                </a:rPr>
                <a:t>Помещение Руководителя ППЭ</a:t>
              </a:r>
            </a:p>
          </p:txBody>
        </p:sp>
        <p:pic>
          <p:nvPicPr>
            <p:cNvPr id="8194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3739" y="1944903"/>
              <a:ext cx="1000831" cy="786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Прямоугольник 29"/>
            <p:cNvSpPr/>
            <p:nvPr/>
          </p:nvSpPr>
          <p:spPr>
            <a:xfrm>
              <a:off x="3348922" y="2797177"/>
              <a:ext cx="1868753" cy="6924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ru-RU" sz="1300" b="1" dirty="0" smtClean="0">
                  <a:latin typeface="Verdana" pitchFamily="34" charset="0"/>
                  <a:cs typeface="Times New Roman" pitchFamily="18" charset="0"/>
                </a:rPr>
                <a:t>Рабочая станция с выходом в Интернет</a:t>
              </a:r>
            </a:p>
          </p:txBody>
        </p:sp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3145" y="2667753"/>
              <a:ext cx="723922" cy="650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Прямоугольник 33"/>
            <p:cNvSpPr/>
            <p:nvPr/>
          </p:nvSpPr>
          <p:spPr>
            <a:xfrm>
              <a:off x="5769800" y="3245330"/>
              <a:ext cx="1362825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Aft>
                  <a:spcPts val="0"/>
                </a:spcAft>
                <a:defRPr/>
              </a:pPr>
              <a:r>
                <a:rPr lang="en-US" sz="1400" b="1" dirty="0" smtClean="0">
                  <a:latin typeface="Verdana" pitchFamily="34" charset="0"/>
                  <a:cs typeface="Times New Roman" pitchFamily="18" charset="0"/>
                </a:rPr>
                <a:t>USB-</a:t>
              </a:r>
              <a:r>
                <a:rPr lang="ru-RU" sz="1400" b="1" dirty="0" smtClean="0">
                  <a:latin typeface="Verdana" pitchFamily="34" charset="0"/>
                  <a:cs typeface="Times New Roman" pitchFamily="18" charset="0"/>
                </a:rPr>
                <a:t>модем</a:t>
              </a:r>
            </a:p>
          </p:txBody>
        </p:sp>
      </p:grpSp>
      <p:pic>
        <p:nvPicPr>
          <p:cNvPr id="8196" name="Picture 4" descr="C:\Users\adeynichenko\Desktop\УСКОМ 2014\Презентация по технологии для обучающего семинара\картинки\usb_9993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921" y="1784952"/>
            <a:ext cx="568129" cy="5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Прямоугольник 34"/>
          <p:cNvSpPr/>
          <p:nvPr/>
        </p:nvSpPr>
        <p:spPr>
          <a:xfrm>
            <a:off x="7305204" y="2368353"/>
            <a:ext cx="1032107" cy="2923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Принтер</a:t>
            </a:r>
          </a:p>
        </p:txBody>
      </p:sp>
      <p:sp>
        <p:nvSpPr>
          <p:cNvPr id="36" name="Прямоугольник 35"/>
          <p:cNvSpPr/>
          <p:nvPr/>
        </p:nvSpPr>
        <p:spPr>
          <a:xfrm>
            <a:off x="5833047" y="2284487"/>
            <a:ext cx="112934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Флеш-носители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7504" y="39746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385651" y="4262156"/>
            <a:ext cx="3495233" cy="204099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 36"/>
          <p:cNvSpPr/>
          <p:nvPr/>
        </p:nvSpPr>
        <p:spPr>
          <a:xfrm>
            <a:off x="520205" y="5932878"/>
            <a:ext cx="304643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600" b="1" i="1" dirty="0" smtClean="0">
                <a:solidFill>
                  <a:srgbClr val="0070C0"/>
                </a:solidFill>
                <a:latin typeface="Verdana" pitchFamily="34" charset="0"/>
                <a:cs typeface="Shruti" panose="020B0502040204020203" pitchFamily="34" charset="0"/>
              </a:rPr>
              <a:t>Аудитории подготовки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161" y="4553303"/>
            <a:ext cx="1078230" cy="1253490"/>
          </a:xfrm>
          <a:prstGeom prst="rect">
            <a:avLst/>
          </a:prstGeom>
        </p:spPr>
      </p:pic>
      <p:sp>
        <p:nvSpPr>
          <p:cNvPr id="40" name="Прямоугольник 39"/>
          <p:cNvSpPr/>
          <p:nvPr/>
        </p:nvSpPr>
        <p:spPr>
          <a:xfrm>
            <a:off x="1611968" y="4440411"/>
            <a:ext cx="1751420" cy="149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Инструкции для участника по работе с ПО</a:t>
            </a:r>
          </a:p>
          <a:p>
            <a:pPr fontAlgn="auto">
              <a:spcAft>
                <a:spcPts val="0"/>
              </a:spcAft>
              <a:defRPr/>
            </a:pPr>
            <a:endParaRPr lang="ru-RU" sz="1300" b="1" dirty="0" smtClean="0">
              <a:latin typeface="Verdana" pitchFamily="34" charset="0"/>
              <a:cs typeface="Times New Roman" pitchFamily="18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Материалы на период ожидания </a:t>
            </a:r>
          </a:p>
        </p:txBody>
      </p:sp>
      <p:pic>
        <p:nvPicPr>
          <p:cNvPr id="43" name="Picture 2" descr="C:\Users\adeynichenko\Desktop\УСКОМ 2014\Презентация по технологии для обучающего семинара\картинки\audio-headset_8783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4817" y="3760270"/>
            <a:ext cx="901556" cy="901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Прямоугольник 43"/>
          <p:cNvSpPr/>
          <p:nvPr/>
        </p:nvSpPr>
        <p:spPr>
          <a:xfrm>
            <a:off x="6863287" y="4698900"/>
            <a:ext cx="1386889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Резервные гарнитуры</a:t>
            </a:r>
          </a:p>
        </p:txBody>
      </p:sp>
      <p:pic>
        <p:nvPicPr>
          <p:cNvPr id="45" name="Picture 2" descr="http://www.veryicon.com/icon/png/Folder/Vista%20Style/My%20computer.png"/>
          <p:cNvPicPr>
            <a:picLocks noChangeAspect="1" noChangeArrowheads="1"/>
          </p:cNvPicPr>
          <p:nvPr/>
        </p:nvPicPr>
        <p:blipFill>
          <a:blip r:embed="rId5" cstate="print"/>
          <a:srcRect b="6952"/>
          <a:stretch>
            <a:fillRect/>
          </a:stretch>
        </p:blipFill>
        <p:spPr bwMode="auto">
          <a:xfrm>
            <a:off x="4545448" y="3785025"/>
            <a:ext cx="1098927" cy="1022533"/>
          </a:xfrm>
          <a:prstGeom prst="rect">
            <a:avLst/>
          </a:prstGeom>
          <a:noFill/>
        </p:spPr>
      </p:pic>
      <p:sp>
        <p:nvSpPr>
          <p:cNvPr id="46" name="Прямоугольник 45"/>
          <p:cNvSpPr/>
          <p:nvPr/>
        </p:nvSpPr>
        <p:spPr>
          <a:xfrm>
            <a:off x="4120452" y="4772260"/>
            <a:ext cx="194891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Резервные станции</a:t>
            </a:r>
          </a:p>
        </p:txBody>
      </p:sp>
      <p:pic>
        <p:nvPicPr>
          <p:cNvPr id="12" name="Picture 8" descr="http://www.ok24it.ru/images/general/printer3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384721" y="1530349"/>
            <a:ext cx="1013358" cy="879733"/>
          </a:xfrm>
          <a:prstGeom prst="rect">
            <a:avLst/>
          </a:prstGeom>
          <a:noFill/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9011" y="4099345"/>
            <a:ext cx="975670" cy="975670"/>
          </a:xfrm>
          <a:prstGeom prst="rect">
            <a:avLst/>
          </a:prstGeom>
        </p:spPr>
      </p:pic>
      <p:sp>
        <p:nvSpPr>
          <p:cNvPr id="32" name="Прямоугольник 31"/>
          <p:cNvSpPr/>
          <p:nvPr/>
        </p:nvSpPr>
        <p:spPr>
          <a:xfrm>
            <a:off x="5524156" y="4966911"/>
            <a:ext cx="1581457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Резервные внешние </a:t>
            </a:r>
            <a:r>
              <a:rPr lang="en-US" sz="1300" b="1" dirty="0" smtClean="0">
                <a:latin typeface="Verdana" pitchFamily="34" charset="0"/>
                <a:cs typeface="Times New Roman" pitchFamily="18" charset="0"/>
              </a:rPr>
              <a:t>CD</a:t>
            </a: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 приводы</a:t>
            </a:r>
          </a:p>
        </p:txBody>
      </p:sp>
    </p:spTree>
    <p:extLst>
      <p:ext uri="{BB962C8B-B14F-4D97-AF65-F5344CB8AC3E}">
        <p14:creationId xmlns:p14="http://schemas.microsoft.com/office/powerpoint/2010/main" val="115767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7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8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3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24" name="Скругленный прямоугольник 23"/>
          <p:cNvSpPr/>
          <p:nvPr/>
        </p:nvSpPr>
        <p:spPr>
          <a:xfrm>
            <a:off x="3371895" y="3789040"/>
            <a:ext cx="2112177" cy="710974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b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уководитель ППЭ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ы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59375497"/>
              </p:ext>
            </p:extLst>
          </p:nvPr>
        </p:nvGraphicFramePr>
        <p:xfrm>
          <a:off x="539552" y="1624147"/>
          <a:ext cx="7920880" cy="12911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" name="Скругленный прямоугольник 13"/>
          <p:cNvSpPr/>
          <p:nvPr/>
        </p:nvSpPr>
        <p:spPr>
          <a:xfrm>
            <a:off x="539552" y="1021959"/>
            <a:ext cx="1872208" cy="529397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</a:t>
            </a:r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пециалист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уководитель ППЭ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1493058" y="1551356"/>
            <a:ext cx="0" cy="268982"/>
          </a:xfrm>
          <a:prstGeom prst="straightConnector1">
            <a:avLst/>
          </a:prstGeom>
          <a:ln w="2222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4191263" y="1551356"/>
            <a:ext cx="0" cy="268982"/>
          </a:xfrm>
          <a:prstGeom prst="straightConnector1">
            <a:avLst/>
          </a:prstGeom>
          <a:ln w="2222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6802600" y="1551356"/>
            <a:ext cx="0" cy="268982"/>
          </a:xfrm>
          <a:prstGeom prst="straightConnector1">
            <a:avLst/>
          </a:prstGeom>
          <a:ln w="2222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3091047"/>
              </p:ext>
            </p:extLst>
          </p:nvPr>
        </p:nvGraphicFramePr>
        <p:xfrm>
          <a:off x="539552" y="4714332"/>
          <a:ext cx="5640655" cy="12675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27" name="Скругленный прямоугольник 26"/>
          <p:cNvSpPr/>
          <p:nvPr/>
        </p:nvSpPr>
        <p:spPr>
          <a:xfrm>
            <a:off x="3272560" y="1021959"/>
            <a:ext cx="2091527" cy="529398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</a:t>
            </a:r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пециалист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уководитель ППЭ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Прямая со стрелкой 27"/>
          <p:cNvCxnSpPr/>
          <p:nvPr/>
        </p:nvCxnSpPr>
        <p:spPr>
          <a:xfrm>
            <a:off x="4427984" y="4497535"/>
            <a:ext cx="0" cy="268982"/>
          </a:xfrm>
          <a:prstGeom prst="straightConnector1">
            <a:avLst/>
          </a:prstGeom>
          <a:ln w="2222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Скругленный прямоугольник 28"/>
          <p:cNvSpPr/>
          <p:nvPr/>
        </p:nvSpPr>
        <p:spPr>
          <a:xfrm>
            <a:off x="539552" y="3789040"/>
            <a:ext cx="2112177" cy="710973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b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уководитель ППЭ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ы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Прямая со стрелкой 29"/>
          <p:cNvCxnSpPr/>
          <p:nvPr/>
        </p:nvCxnSpPr>
        <p:spPr>
          <a:xfrm>
            <a:off x="1595641" y="4497535"/>
            <a:ext cx="0" cy="268982"/>
          </a:xfrm>
          <a:prstGeom prst="straightConnector1">
            <a:avLst/>
          </a:prstGeom>
          <a:ln w="22225">
            <a:solidFill>
              <a:schemeClr val="tx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Скругленный прямоугольник 30"/>
          <p:cNvSpPr/>
          <p:nvPr/>
        </p:nvSpPr>
        <p:spPr>
          <a:xfrm>
            <a:off x="5746511" y="805935"/>
            <a:ext cx="2112177" cy="737224"/>
          </a:xfrm>
          <a:prstGeom prst="roundRect">
            <a:avLst/>
          </a:prstGeom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b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уководитель ППЭ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ы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539552" y="2916618"/>
            <a:ext cx="2256194" cy="42506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1400" dirty="0">
                <a:latin typeface="Cambria" panose="02040503050406030204" pitchFamily="18" charset="0"/>
              </a:rPr>
              <a:t>за 2-5 рабочих дней до экзамена</a:t>
            </a: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3063166" y="2916618"/>
            <a:ext cx="2256194" cy="42506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1400" dirty="0">
                <a:latin typeface="Cambria" panose="02040503050406030204" pitchFamily="18" charset="0"/>
              </a:rPr>
              <a:t>за </a:t>
            </a:r>
            <a:r>
              <a:rPr lang="ru-RU" sz="1400" dirty="0" smtClean="0">
                <a:latin typeface="Cambria" panose="02040503050406030204" pitchFamily="18" charset="0"/>
              </a:rPr>
              <a:t>1 рабочий день </a:t>
            </a:r>
            <a:r>
              <a:rPr lang="ru-RU" sz="1400" dirty="0">
                <a:latin typeface="Cambria" panose="02040503050406030204" pitchFamily="18" charset="0"/>
              </a:rPr>
              <a:t>до экзамена</a:t>
            </a:r>
          </a:p>
        </p:txBody>
      </p:sp>
      <p:sp>
        <p:nvSpPr>
          <p:cNvPr id="34" name="Скругленный прямоугольник 33"/>
          <p:cNvSpPr/>
          <p:nvPr/>
        </p:nvSpPr>
        <p:spPr>
          <a:xfrm>
            <a:off x="5645718" y="2916618"/>
            <a:ext cx="2256194" cy="42506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1400" dirty="0" smtClean="0">
                <a:latin typeface="Cambria" panose="02040503050406030204" pitchFamily="18" charset="0"/>
              </a:rPr>
              <a:t>день экзамена</a:t>
            </a:r>
            <a:endParaRPr lang="ru-RU" sz="1400" dirty="0">
              <a:latin typeface="Cambria" panose="02040503050406030204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576182" y="6016167"/>
            <a:ext cx="2256194" cy="42506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1400" dirty="0" smtClean="0">
                <a:latin typeface="Cambria" panose="02040503050406030204" pitchFamily="18" charset="0"/>
              </a:rPr>
              <a:t>день экзамена</a:t>
            </a:r>
            <a:endParaRPr lang="ru-RU" sz="1400" dirty="0">
              <a:latin typeface="Cambria" panose="02040503050406030204" pitchFamily="18" charset="0"/>
            </a:endParaRP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3282882" y="6016167"/>
            <a:ext cx="2256194" cy="425067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r>
              <a:rPr lang="ru-RU" sz="1400" dirty="0" smtClean="0">
                <a:latin typeface="Cambria" panose="02040503050406030204" pitchFamily="18" charset="0"/>
              </a:rPr>
              <a:t>день экзамена</a:t>
            </a:r>
            <a:endParaRPr lang="ru-RU" sz="1400" dirty="0">
              <a:latin typeface="Cambria" panose="02040503050406030204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107504" y="39746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</a:t>
            </a:r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ПЭ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458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4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9" name="Содержимое 3"/>
          <p:cNvGraphicFramePr>
            <a:graphicFrameLocks/>
          </p:cNvGraphicFramePr>
          <p:nvPr>
            <p:extLst/>
          </p:nvPr>
        </p:nvGraphicFramePr>
        <p:xfrm>
          <a:off x="251520" y="555056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5" name="Прямоугольник 44"/>
          <p:cNvSpPr/>
          <p:nvPr/>
        </p:nvSpPr>
        <p:spPr>
          <a:xfrm>
            <a:off x="107504" y="3251448"/>
            <a:ext cx="8928992" cy="307776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2000" b="1" dirty="0" smtClean="0">
                <a:solidFill>
                  <a:srgbClr val="0070C0"/>
                </a:solidFill>
                <a:latin typeface="Cambria" pitchFamily="18" charset="0"/>
              </a:rPr>
              <a:t>Состав работ в помещении Руководителя ППЭ</a:t>
            </a:r>
            <a:endParaRPr lang="ru-RU" sz="2000" b="1" dirty="0">
              <a:solidFill>
                <a:srgbClr val="0070C0"/>
              </a:solidFill>
              <a:latin typeface="Cambria" pitchFamily="18" charset="0"/>
            </a:endParaRP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рабочей станции (компьютера)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наличия доступа в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Интернет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доступа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щищенного канала связи для скачивания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люча доступа к КИМ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а резервных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внешних </a:t>
            </a:r>
            <a:r>
              <a:rPr lang="en-US" dirty="0">
                <a:latin typeface="Cambria" panose="02040503050406030204" pitchFamily="18" charset="0"/>
                <a:cs typeface="Times New Roman" panose="02020603050405020304" pitchFamily="18" charset="0"/>
              </a:rPr>
              <a:t>CD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иводов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а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резервных </a:t>
            </a:r>
            <a:r>
              <a:rPr lang="ru-RU" dirty="0" err="1">
                <a:latin typeface="Cambria" panose="02040503050406030204" pitchFamily="18" charset="0"/>
                <a:cs typeface="Times New Roman" panose="02020603050405020304" pitchFamily="18" charset="0"/>
              </a:rPr>
              <a:t>аудиогарнитур</a:t>
            </a: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Подготовка </a:t>
            </a:r>
            <a:r>
              <a:rPr lang="ru-RU" dirty="0" err="1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-носителей для переноса ключа доступа к КИМ, а также для доставки аудиозаписей ответов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частников</a:t>
            </a: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07504" y="2279720"/>
            <a:ext cx="8928992" cy="93610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Технический специалист </a:t>
            </a:r>
          </a:p>
          <a:p>
            <a:pPr>
              <a:buNone/>
            </a:pP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ри участии Руководителя ППЭ</a:t>
            </a:r>
          </a:p>
          <a:p>
            <a:pPr>
              <a:buNone/>
            </a:pPr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т 2 до 5 рабочих дней до начала экзамена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7504" y="63874"/>
            <a:ext cx="540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ППЭ</a:t>
            </a:r>
          </a:p>
          <a:p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773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5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9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9110999"/>
              </p:ext>
            </p:extLst>
          </p:nvPr>
        </p:nvGraphicFramePr>
        <p:xfrm>
          <a:off x="251520" y="769805"/>
          <a:ext cx="8208912" cy="10750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98267" y="1961651"/>
            <a:ext cx="8928992" cy="864096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dirty="0" smtClean="0">
                <a:solidFill>
                  <a:schemeClr val="tx1"/>
                </a:solidFill>
                <a:latin typeface="Cambria" panose="02040503050406030204" pitchFamily="18" charset="0"/>
              </a:rPr>
              <a:t> Технический специалист при участии Руководителя ППЭ</a:t>
            </a:r>
          </a:p>
          <a:p>
            <a:pPr>
              <a:buNone/>
            </a:pPr>
            <a:r>
              <a:rPr lang="ru-RU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т 2 до 5 рабочих дней до начала экзамена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137026" y="2960658"/>
            <a:ext cx="8827462" cy="34624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b="1" dirty="0" smtClean="0">
                <a:solidFill>
                  <a:srgbClr val="0070C0"/>
                </a:solidFill>
                <a:latin typeface="Cambria" pitchFamily="18" charset="0"/>
              </a:rPr>
              <a:t>Состав работ в аудиториях проведения</a:t>
            </a:r>
            <a:endParaRPr lang="ru-RU" b="1" dirty="0">
              <a:solidFill>
                <a:srgbClr val="0070C0"/>
              </a:solidFill>
              <a:latin typeface="Cambria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рабочих мест участников экзамена</a:t>
            </a:r>
            <a:r>
              <a:rPr lang="en-US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(компьютеров)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на соответствие техническим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ребованиям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стройка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рабочего места участника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экзамена: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§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тключение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режима автоматического засыпания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§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тключение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или увеличение времени запуска заставки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дключение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и настройка гарнитуры системными средствами </a:t>
            </a:r>
            <a:r>
              <a:rPr lang="en-US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Windows</a:t>
            </a:r>
            <a:endParaRPr lang="ru-RU" sz="140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Установка ПО рабочего места участника </a:t>
            </a:r>
            <a:r>
              <a:rPr lang="ru-RU" sz="1400" dirty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(Станция записи </a:t>
            </a:r>
            <a:r>
              <a:rPr lang="ru-RU" sz="1400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ответов  актуальной версии)</a:t>
            </a:r>
            <a:endParaRPr lang="ru-RU" sz="1400" dirty="0">
              <a:solidFill>
                <a:srgbClr val="FF0000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дение технической подготовки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оборудования средствами ПО Станции записи ответов: качество аудиозаписи и отображения демонстрационных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ИМ</a:t>
            </a:r>
            <a:endParaRPr lang="ru-RU" sz="1100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7504" y="63874"/>
            <a:ext cx="540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ППЭ</a:t>
            </a:r>
          </a:p>
          <a:p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0693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6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</a:t>
            </a:r>
            <a:endParaRPr lang="ru-RU" sz="2000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186" y="908720"/>
            <a:ext cx="4886325" cy="379095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83568" y="2276872"/>
            <a:ext cx="4176464" cy="360040"/>
          </a:xfrm>
          <a:prstGeom prst="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5856" y="2852936"/>
            <a:ext cx="5288545" cy="3561182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3275856" y="2880700"/>
            <a:ext cx="5288544" cy="548300"/>
          </a:xfrm>
          <a:prstGeom prst="rect">
            <a:avLst/>
          </a:prstGeom>
          <a:noFill/>
          <a:ln w="381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1629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7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3" name="TextBox 12"/>
          <p:cNvSpPr txBox="1"/>
          <p:nvPr/>
        </p:nvSpPr>
        <p:spPr>
          <a:xfrm>
            <a:off x="107504" y="221505"/>
            <a:ext cx="856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(создание экзамена)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492" y="769807"/>
            <a:ext cx="8809980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и начале технической подготовки необходимо нажать </a:t>
            </a:r>
            <a:r>
              <a:rPr lang="ru-RU" sz="14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«Новый экзамен»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В случае если вы хотите продолжить работу со Станцией записи ответов по экзамену, начатому ранее, нажмите </a:t>
            </a:r>
            <a:r>
              <a:rPr lang="ru-RU" sz="1400" b="1" dirty="0">
                <a:latin typeface="Cambria" panose="02040503050406030204" pitchFamily="18" charset="0"/>
                <a:cs typeface="Times New Roman" panose="02020603050405020304" pitchFamily="18" charset="0"/>
              </a:rPr>
              <a:t>на ссылку с датой и предметом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соответствующего экзамена.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и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этом в столбце «Текущий статус» указано наименование этапа, на котором была завершена работа со Станцией записи ответов по соответствующему экзамену в прошлый </a:t>
            </a: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раз.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4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В 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случае закрытия Станции записи во время проведения экзамена доступна функция </a:t>
            </a:r>
            <a:r>
              <a:rPr lang="ru-RU" sz="1400" b="1" dirty="0">
                <a:latin typeface="Cambria" panose="02040503050406030204" pitchFamily="18" charset="0"/>
                <a:cs typeface="Times New Roman" panose="02020603050405020304" pitchFamily="18" charset="0"/>
              </a:rPr>
              <a:t>нештатного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sz="1400" b="1" dirty="0">
                <a:latin typeface="Cambria" panose="02040503050406030204" pitchFamily="18" charset="0"/>
                <a:cs typeface="Times New Roman" panose="02020603050405020304" pitchFamily="18" charset="0"/>
              </a:rPr>
              <a:t>завершения</a:t>
            </a:r>
            <a:r>
              <a:rPr lang="ru-RU" sz="1400" dirty="0">
                <a:latin typeface="Cambria" panose="02040503050406030204" pitchFamily="18" charset="0"/>
                <a:cs typeface="Times New Roman" panose="02020603050405020304" pitchFamily="18" charset="0"/>
              </a:rPr>
              <a:t>, которая позволяет сразу перейти к этапу выгрузки ответов. Используйте данную возможность только в том случае, если на данной рабочей станции не требуется продолжать проведение экзамена. 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endParaRPr lang="ru-RU" sz="14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97002" y="3050598"/>
            <a:ext cx="5149995" cy="3435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1052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8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(ввод первичной информации)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08491" y="1124744"/>
            <a:ext cx="2600837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омер места в аудитории должен быть уникальным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ехническая подготовка проводится на каждый экзамен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§"/>
              <a:defRPr/>
            </a:pPr>
            <a:endParaRPr lang="ru-RU" sz="16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816" y="1124744"/>
            <a:ext cx="5945145" cy="475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918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878" y="703940"/>
            <a:ext cx="6689057" cy="5351245"/>
          </a:xfrm>
          <a:prstGeom prst="rect">
            <a:avLst/>
          </a:prstGeom>
        </p:spPr>
      </p:pic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4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29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</a:t>
            </a:r>
            <a:r>
              <a:rPr lang="ru-RU" sz="1600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(проверка соответствия требованиям)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5229200"/>
            <a:ext cx="1080120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1259632" y="3933056"/>
            <a:ext cx="1440160" cy="129614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6"/>
          <a:srcRect r="223"/>
          <a:stretch/>
        </p:blipFill>
        <p:spPr>
          <a:xfrm>
            <a:off x="2699792" y="1572995"/>
            <a:ext cx="6143108" cy="365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9161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5831" y="2736279"/>
            <a:ext cx="8032338" cy="107721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14288" lvl="2" algn="ctr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altLang="ru-RU" sz="3200" b="1" dirty="0">
                <a:latin typeface="Cambria" panose="02040503050406030204" pitchFamily="18" charset="0"/>
                <a:cs typeface="Times New Roman" panose="02020603050405020304" pitchFamily="18" charset="0"/>
              </a:rPr>
              <a:t>Ключевые особенности технологии проведения устного </a:t>
            </a:r>
            <a:r>
              <a:rPr lang="ru-RU" altLang="ru-RU" sz="32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экзамена</a:t>
            </a:r>
            <a:endParaRPr lang="ru-RU" altLang="ru-RU" sz="32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0050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0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(техническая подготовка)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921489"/>
            <a:ext cx="2600837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бедиться, что станция соответствует техническим требованиями</a:t>
            </a:r>
            <a:endParaRPr lang="ru-RU" sz="160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ехническая подготовка проводится </a:t>
            </a:r>
            <a:r>
              <a:rPr lang="ru-RU" sz="16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 каждой рабочей станции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ечатается отчет с кодом активации экзамена (единый для всех рабочих станций </a:t>
            </a:r>
            <a:r>
              <a:rPr lang="ru-RU" sz="16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в одной аудитории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)</a:t>
            </a:r>
            <a:endParaRPr lang="ru-RU" sz="16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2763" y="955331"/>
            <a:ext cx="6150391" cy="492031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365104"/>
            <a:ext cx="3384376" cy="1007024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5436096" y="4365104"/>
            <a:ext cx="3384376" cy="1007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221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1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(проверка качества записи)</a:t>
            </a:r>
            <a:endParaRPr lang="ru-RU" sz="2000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 flipV="1">
            <a:off x="1623536" y="2257024"/>
            <a:ext cx="6296014" cy="49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Овал 12"/>
          <p:cNvSpPr/>
          <p:nvPr/>
        </p:nvSpPr>
        <p:spPr>
          <a:xfrm>
            <a:off x="101712" y="71327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9" name="Овал 18"/>
          <p:cNvSpPr/>
          <p:nvPr/>
        </p:nvSpPr>
        <p:spPr>
          <a:xfrm>
            <a:off x="4355976" y="1253250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8" name="Овал 17"/>
          <p:cNvSpPr/>
          <p:nvPr/>
        </p:nvSpPr>
        <p:spPr>
          <a:xfrm>
            <a:off x="151484" y="3683681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421" y="733785"/>
            <a:ext cx="3552984" cy="284238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9796" y="3676619"/>
            <a:ext cx="3569494" cy="2855595"/>
          </a:xfrm>
          <a:prstGeom prst="rect">
            <a:avLst/>
          </a:prstGeom>
        </p:spPr>
      </p:pic>
      <p:grpSp>
        <p:nvGrpSpPr>
          <p:cNvPr id="7" name="Группа 6"/>
          <p:cNvGrpSpPr/>
          <p:nvPr/>
        </p:nvGrpSpPr>
        <p:grpSpPr>
          <a:xfrm>
            <a:off x="4968594" y="1148828"/>
            <a:ext cx="3856941" cy="4229102"/>
            <a:chOff x="4968594" y="1148828"/>
            <a:chExt cx="3856941" cy="4229102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68594" y="1148828"/>
              <a:ext cx="3856941" cy="4229102"/>
            </a:xfrm>
            <a:prstGeom prst="rect">
              <a:avLst/>
            </a:prstGeom>
          </p:spPr>
        </p:pic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148064" y="4077072"/>
              <a:ext cx="3387300" cy="31024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60227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766" y="710195"/>
            <a:ext cx="3669511" cy="2935608"/>
          </a:xfrm>
          <a:prstGeom prst="rect">
            <a:avLst/>
          </a:prstGeom>
        </p:spPr>
      </p:pic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4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2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10" name="Picture 3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Установка станции записи устных ответов (проверка тестового КИМ)</a:t>
            </a:r>
            <a:endParaRPr lang="ru-RU" sz="2000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 flipV="1">
            <a:off x="1623536" y="2257024"/>
            <a:ext cx="6296014" cy="49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Овал 12"/>
          <p:cNvSpPr/>
          <p:nvPr/>
        </p:nvSpPr>
        <p:spPr>
          <a:xfrm>
            <a:off x="101712" y="71327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8" name="Овал 17"/>
          <p:cNvSpPr/>
          <p:nvPr/>
        </p:nvSpPr>
        <p:spPr>
          <a:xfrm>
            <a:off x="2843809" y="328498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47864" y="3264525"/>
            <a:ext cx="5618761" cy="3160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506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3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9" name="Содержимое 3"/>
          <p:cNvGraphicFramePr>
            <a:graphicFrameLocks/>
          </p:cNvGraphicFramePr>
          <p:nvPr>
            <p:extLst/>
          </p:nvPr>
        </p:nvGraphicFramePr>
        <p:xfrm>
          <a:off x="251520" y="504006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5" name="Прямоугольник 44"/>
          <p:cNvSpPr/>
          <p:nvPr/>
        </p:nvSpPr>
        <p:spPr>
          <a:xfrm>
            <a:off x="107504" y="3253451"/>
            <a:ext cx="8928992" cy="310854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2000" b="1" dirty="0" smtClean="0">
                <a:solidFill>
                  <a:srgbClr val="0070C0"/>
                </a:solidFill>
                <a:latin typeface="Cambria" pitchFamily="18" charset="0"/>
              </a:rPr>
              <a:t>Готовность рабочей станции в помещении Руководителя ППЭ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наличия доступа в Интернет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доступа </a:t>
            </a: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защищенного канала связи для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качивания </a:t>
            </a: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ключа доступа к КИМ</a:t>
            </a:r>
          </a:p>
          <a:p>
            <a:pPr algn="just">
              <a:spcBef>
                <a:spcPts val="600"/>
              </a:spcBef>
            </a:pPr>
            <a:r>
              <a:rPr lang="ru-RU" sz="2000" b="1" dirty="0" smtClean="0">
                <a:solidFill>
                  <a:srgbClr val="0070C0"/>
                </a:solidFill>
                <a:latin typeface="Cambria" pitchFamily="18" charset="0"/>
              </a:rPr>
              <a:t>Наличие резервного оборудования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наличия </a:t>
            </a:r>
            <a:r>
              <a:rPr lang="en-US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USB-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модема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наличия </a:t>
            </a:r>
            <a:r>
              <a:rPr lang="ru-RU" sz="1600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носителей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резервных внешних </a:t>
            </a:r>
            <a:r>
              <a:rPr lang="en-US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CD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иводов</a:t>
            </a: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наличия резервных </a:t>
            </a:r>
            <a:r>
              <a:rPr lang="ru-RU" sz="1600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аудиогарнитур</a:t>
            </a:r>
            <a:endParaRPr lang="ru-RU" sz="1600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наличия резервных рабочей станциях участников экзамена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107504" y="2095159"/>
            <a:ext cx="8928992" cy="946434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Уполномоченный ГЭК</a:t>
            </a:r>
          </a:p>
          <a:p>
            <a:pPr>
              <a:buNone/>
            </a:pP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ри участии Технического специалиста и Руководителя ППЭ</a:t>
            </a:r>
          </a:p>
          <a:p>
            <a:pPr>
              <a:buNone/>
            </a:pPr>
            <a:r>
              <a:rPr lang="ru-RU" sz="20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0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за 1 рабочий день до экзамена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7504" y="63874"/>
            <a:ext cx="540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ППЭ</a:t>
            </a:r>
          </a:p>
          <a:p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722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4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9" name="Содержимое 3"/>
          <p:cNvGraphicFramePr>
            <a:graphicFrameLocks/>
          </p:cNvGraphicFramePr>
          <p:nvPr>
            <p:extLst/>
          </p:nvPr>
        </p:nvGraphicFramePr>
        <p:xfrm>
          <a:off x="251520" y="504006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5" name="Прямоугольник 44"/>
          <p:cNvSpPr/>
          <p:nvPr/>
        </p:nvSpPr>
        <p:spPr>
          <a:xfrm>
            <a:off x="107504" y="3521914"/>
            <a:ext cx="8928992" cy="232371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2000" b="1" dirty="0" smtClean="0">
                <a:solidFill>
                  <a:srgbClr val="0070C0"/>
                </a:solidFill>
                <a:latin typeface="Cambria" pitchFamily="18" charset="0"/>
              </a:rPr>
              <a:t>Готовность рабочих мест участников в аудиториях проведения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Проверка установленной версии ПО Станции записи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тветов (</a:t>
            </a:r>
            <a:r>
              <a:rPr lang="ru-RU" dirty="0" smtClean="0">
                <a:solidFill>
                  <a:srgbClr val="FF0000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актуальной версии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)</a:t>
            </a: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качества аудиозаписи 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нтроль качества отображения КИМ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оставление протокола готовност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7504" y="221505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Контроль технической готовности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504" y="2276872"/>
            <a:ext cx="8928992" cy="1080120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Ответственный исполнитель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ru-RU" sz="2200" dirty="0">
                <a:solidFill>
                  <a:schemeClr val="tx1"/>
                </a:solidFill>
                <a:latin typeface="Cambria" panose="02040503050406030204" pitchFamily="18" charset="0"/>
              </a:rPr>
              <a:t>Уполномоченный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ГЭК</a:t>
            </a:r>
          </a:p>
          <a:p>
            <a:pPr>
              <a:buNone/>
            </a:pP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при участии Технического специалиста и Руководителя ППЭ</a:t>
            </a:r>
          </a:p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за 1 рабочий день до экзамена</a:t>
            </a:r>
          </a:p>
        </p:txBody>
      </p:sp>
    </p:spTree>
    <p:extLst>
      <p:ext uri="{BB962C8B-B14F-4D97-AF65-F5344CB8AC3E}">
        <p14:creationId xmlns:p14="http://schemas.microsoft.com/office/powerpoint/2010/main" val="2301278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5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10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2265876"/>
              </p:ext>
            </p:extLst>
          </p:nvPr>
        </p:nvGraphicFramePr>
        <p:xfrm>
          <a:off x="251520" y="495003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graphicFrame>
        <p:nvGraphicFramePr>
          <p:cNvPr id="20" name="Схема 19"/>
          <p:cNvGraphicFramePr/>
          <p:nvPr>
            <p:extLst>
              <p:ext uri="{D42A27DB-BD31-4B8C-83A1-F6EECF244321}">
                <p14:modId xmlns:p14="http://schemas.microsoft.com/office/powerpoint/2010/main" val="2447654567"/>
              </p:ext>
            </p:extLst>
          </p:nvPr>
        </p:nvGraphicFramePr>
        <p:xfrm>
          <a:off x="107503" y="3139094"/>
          <a:ext cx="7416825" cy="33988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0" r:lo="rId11" r:qs="rId12" r:cs="rId13"/>
          </a:graphicData>
        </a:graphic>
      </p:graphicFrame>
      <p:sp>
        <p:nvSpPr>
          <p:cNvPr id="21" name="Скругленный прямоугольник 20"/>
          <p:cNvSpPr/>
          <p:nvPr/>
        </p:nvSpPr>
        <p:spPr>
          <a:xfrm>
            <a:off x="7602388" y="3235263"/>
            <a:ext cx="1493147" cy="727644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 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7602389" y="4466828"/>
            <a:ext cx="1493147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7602388" y="5445224"/>
            <a:ext cx="1493147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2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Уполномоченный ГЭК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107504" y="2276872"/>
            <a:ext cx="8928992" cy="720080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Исполнитель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Технический специалист, </a:t>
            </a:r>
            <a:r>
              <a:rPr lang="ru-RU" sz="2200" dirty="0">
                <a:solidFill>
                  <a:schemeClr val="tx1"/>
                </a:solidFill>
                <a:latin typeface="Cambria" panose="02040503050406030204" pitchFamily="18" charset="0"/>
              </a:rPr>
              <a:t>Уполномоченный ГЭК</a:t>
            </a:r>
          </a:p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начиная с 0</a:t>
            </a:r>
            <a:r>
              <a:rPr lang="en-US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8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:30 по местному времени</a:t>
            </a:r>
          </a:p>
        </p:txBody>
      </p:sp>
      <p:cxnSp>
        <p:nvCxnSpPr>
          <p:cNvPr id="29" name="Прямая со стрелкой 28"/>
          <p:cNvCxnSpPr/>
          <p:nvPr/>
        </p:nvCxnSpPr>
        <p:spPr>
          <a:xfrm flipH="1">
            <a:off x="7323038" y="3602732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H="1">
            <a:off x="7323037" y="4719603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/>
          <p:nvPr/>
        </p:nvCxnSpPr>
        <p:spPr>
          <a:xfrm flipH="1">
            <a:off x="7323036" y="5697999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07504" y="63874"/>
            <a:ext cx="5400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Техническая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и проведение устного экзамена в ППЭ</a:t>
            </a:r>
          </a:p>
          <a:p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27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6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504" y="221505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к экзамену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pic>
        <p:nvPicPr>
          <p:cNvPr id="17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Загрузка ключа доступа к КИМ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798806"/>
              </p:ext>
            </p:extLst>
          </p:nvPr>
        </p:nvGraphicFramePr>
        <p:xfrm>
          <a:off x="-38232" y="1188702"/>
          <a:ext cx="4807480" cy="373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9" name="Visio" r:id="rId5" imgW="6418629" imgH="4996620" progId="Visio.Drawing.11">
                  <p:embed/>
                </p:oleObj>
              </mc:Choice>
              <mc:Fallback>
                <p:oleObj name="Visio" r:id="rId5" imgW="6418629" imgH="49966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232" y="1188702"/>
                        <a:ext cx="4807480" cy="3734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9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9" y="3326596"/>
            <a:ext cx="4752528" cy="315994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Овал 10"/>
          <p:cNvSpPr/>
          <p:nvPr/>
        </p:nvSpPr>
        <p:spPr>
          <a:xfrm>
            <a:off x="101712" y="769806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Овал 11"/>
          <p:cNvSpPr/>
          <p:nvPr/>
        </p:nvSpPr>
        <p:spPr>
          <a:xfrm>
            <a:off x="4808299" y="2881795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8720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5831" y="2421935"/>
            <a:ext cx="8032338" cy="1077218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0" lvl="2" algn="ctr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3200" b="1" dirty="0">
                <a:latin typeface="Cambria" panose="02040503050406030204" pitchFamily="18" charset="0"/>
                <a:cs typeface="Times New Roman" panose="02020603050405020304" pitchFamily="18" charset="0"/>
              </a:rPr>
              <a:t>Порядок действий участника в программном </a:t>
            </a:r>
            <a:r>
              <a:rPr lang="ru-RU" sz="32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беспечении</a:t>
            </a:r>
            <a:endParaRPr lang="ru-RU" sz="32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187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8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822381"/>
            <a:ext cx="4896543" cy="288032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3742738"/>
            <a:ext cx="5256584" cy="2795183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Овал 12"/>
          <p:cNvSpPr/>
          <p:nvPr/>
        </p:nvSpPr>
        <p:spPr>
          <a:xfrm>
            <a:off x="251520" y="83900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Овал 13"/>
          <p:cNvSpPr/>
          <p:nvPr/>
        </p:nvSpPr>
        <p:spPr>
          <a:xfrm>
            <a:off x="2987823" y="3860149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3594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39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3" name="Овал 12"/>
          <p:cNvSpPr/>
          <p:nvPr/>
        </p:nvSpPr>
        <p:spPr>
          <a:xfrm>
            <a:off x="251520" y="83900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Овал 13"/>
          <p:cNvSpPr/>
          <p:nvPr/>
        </p:nvSpPr>
        <p:spPr>
          <a:xfrm>
            <a:off x="2987823" y="3860149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15" name="Рисунок 1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78" y="736249"/>
            <a:ext cx="4860542" cy="2818541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5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842" y="3577092"/>
            <a:ext cx="5040560" cy="2996761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TextBox 16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706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41784" y="759664"/>
            <a:ext cx="8460432" cy="733016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latin typeface="Cambria" panose="02040503050406030204" pitchFamily="18" charset="0"/>
              </a:rPr>
              <a:t>Основные технологические решения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1260090"/>
            <a:ext cx="8032338" cy="307776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Экзамен проводится в форме </a:t>
            </a:r>
            <a:r>
              <a:rPr lang="ru-RU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монологических высказываний</a:t>
            </a:r>
            <a:endParaRPr lang="en-US" b="1" i="1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веряются навыки </a:t>
            </a:r>
            <a:r>
              <a:rPr lang="ru-RU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понтанной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речи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Участник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амостоятельно сдает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экзамен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 </a:t>
            </a:r>
            <a:r>
              <a:rPr lang="ru-RU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мпьютере с гарнитурой</a:t>
            </a:r>
            <a:endParaRPr lang="ru-RU" b="1" i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дания КИМ отображаются на мониторе компьютера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Каждое задание включает время подготовки и время ответа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дания отображаются последовательно, участник не управляет временем подготовки и ответа на задания</a:t>
            </a:r>
          </a:p>
        </p:txBody>
      </p:sp>
      <p:pic>
        <p:nvPicPr>
          <p:cNvPr id="7" name="Picture 2" descr="C:\Users\adeynichenko\Desktop\УСКОМ 2014\Презентация по технологии для обучающего семинара\картинки\audio-headset_878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046" y="4541190"/>
            <a:ext cx="1080120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veryicon.com/icon/png/Folder/Vista%20Style/My%20computer.png"/>
          <p:cNvPicPr>
            <a:picLocks noChangeAspect="1" noChangeArrowheads="1"/>
          </p:cNvPicPr>
          <p:nvPr/>
        </p:nvPicPr>
        <p:blipFill>
          <a:blip r:embed="rId3" cstate="print"/>
          <a:srcRect b="6952"/>
          <a:stretch>
            <a:fillRect/>
          </a:stretch>
        </p:blipFill>
        <p:spPr bwMode="auto">
          <a:xfrm>
            <a:off x="3995934" y="4511731"/>
            <a:ext cx="1224136" cy="1139038"/>
          </a:xfrm>
          <a:prstGeom prst="rect">
            <a:avLst/>
          </a:prstGeom>
          <a:noFill/>
        </p:spPr>
      </p:pic>
      <p:sp>
        <p:nvSpPr>
          <p:cNvPr id="9" name="Плюс 8"/>
          <p:cNvSpPr/>
          <p:nvPr/>
        </p:nvSpPr>
        <p:spPr>
          <a:xfrm>
            <a:off x="2602630" y="4721210"/>
            <a:ext cx="770384" cy="72008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люс 9"/>
          <p:cNvSpPr/>
          <p:nvPr/>
        </p:nvSpPr>
        <p:spPr>
          <a:xfrm>
            <a:off x="5615017" y="4721210"/>
            <a:ext cx="770384" cy="72008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" name="Picture 3" descr="C:\Users\adeynichenko\Desktop\УСКОМ 2014\Презентация по технологии для обучающего семинара\картинки\emblem-peopl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682" y="447165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Прямая соединительная линия 11"/>
          <p:cNvCxnSpPr/>
          <p:nvPr/>
        </p:nvCxnSpPr>
        <p:spPr>
          <a:xfrm flipV="1">
            <a:off x="679074" y="4414271"/>
            <a:ext cx="7857856" cy="49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Прямоугольник 12"/>
          <p:cNvSpPr/>
          <p:nvPr/>
        </p:nvSpPr>
        <p:spPr>
          <a:xfrm>
            <a:off x="6245982" y="5621310"/>
            <a:ext cx="223224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Компьютерная гарнитура: наушники с микрофоном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3275854" y="5650769"/>
            <a:ext cx="266429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Компьютер с установленным специализированным ПО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463134" y="5692811"/>
            <a:ext cx="26642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Участник устного экзамена</a:t>
            </a: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5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8882" y="6096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экзамена</a:t>
            </a:r>
          </a:p>
        </p:txBody>
      </p:sp>
    </p:spTree>
    <p:extLst>
      <p:ext uri="{BB962C8B-B14F-4D97-AF65-F5344CB8AC3E}">
        <p14:creationId xmlns:p14="http://schemas.microsoft.com/office/powerpoint/2010/main" val="2367229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0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3" name="Овал 12"/>
          <p:cNvSpPr/>
          <p:nvPr/>
        </p:nvSpPr>
        <p:spPr>
          <a:xfrm>
            <a:off x="251520" y="83900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3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2987823" y="3860149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4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17" name="Рисунок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92" y="796243"/>
            <a:ext cx="5044813" cy="2840842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Рисунок 1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3699474"/>
            <a:ext cx="5040560" cy="2838447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TextBox 18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4524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1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3" name="Овал 12"/>
          <p:cNvSpPr/>
          <p:nvPr/>
        </p:nvSpPr>
        <p:spPr>
          <a:xfrm>
            <a:off x="251520" y="83900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5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2987823" y="3860149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6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15" name="Рисунок 1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783918"/>
            <a:ext cx="4968552" cy="2797898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Рисунок 15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654979"/>
            <a:ext cx="4908749" cy="2764221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TextBox 18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222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2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3" name="Овал 12"/>
          <p:cNvSpPr/>
          <p:nvPr/>
        </p:nvSpPr>
        <p:spPr>
          <a:xfrm>
            <a:off x="251520" y="839004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7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4" name="Овал 13"/>
          <p:cNvSpPr/>
          <p:nvPr/>
        </p:nvSpPr>
        <p:spPr>
          <a:xfrm>
            <a:off x="2987823" y="3860149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8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3538" y="863858"/>
            <a:ext cx="4684566" cy="265268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9912" y="3642352"/>
            <a:ext cx="4901061" cy="2792063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896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3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107504" y="67617"/>
            <a:ext cx="468052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2" name="Овал 11"/>
          <p:cNvSpPr/>
          <p:nvPr/>
        </p:nvSpPr>
        <p:spPr>
          <a:xfrm>
            <a:off x="323528" y="904440"/>
            <a:ext cx="432047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9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704537"/>
            <a:ext cx="4742565" cy="266769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599" y="880580"/>
            <a:ext cx="4716244" cy="2652887"/>
          </a:xfrm>
          <a:prstGeom prst="rect">
            <a:avLst/>
          </a:prstGeom>
        </p:spPr>
      </p:pic>
      <p:sp>
        <p:nvSpPr>
          <p:cNvPr id="15" name="Овал 14"/>
          <p:cNvSpPr/>
          <p:nvPr/>
        </p:nvSpPr>
        <p:spPr>
          <a:xfrm>
            <a:off x="3329721" y="3743913"/>
            <a:ext cx="639521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10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4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107504" y="67617"/>
            <a:ext cx="4859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</a:t>
            </a: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обеспечении</a:t>
            </a:r>
            <a:endParaRPr lang="ru-RU" b="1" dirty="0">
              <a:solidFill>
                <a:schemeClr val="bg1"/>
              </a:solidFill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5077" y="3715470"/>
            <a:ext cx="4821419" cy="2712048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3" y="833334"/>
            <a:ext cx="4824416" cy="2713734"/>
          </a:xfrm>
          <a:prstGeom prst="rect">
            <a:avLst/>
          </a:prstGeom>
        </p:spPr>
      </p:pic>
      <p:sp>
        <p:nvSpPr>
          <p:cNvPr id="15" name="Овал 14"/>
          <p:cNvSpPr/>
          <p:nvPr/>
        </p:nvSpPr>
        <p:spPr>
          <a:xfrm>
            <a:off x="107504" y="816021"/>
            <a:ext cx="639521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1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6" name="Овал 15"/>
          <p:cNvSpPr/>
          <p:nvPr/>
        </p:nvSpPr>
        <p:spPr>
          <a:xfrm>
            <a:off x="3491880" y="3743862"/>
            <a:ext cx="639521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1</a:t>
            </a:r>
            <a:r>
              <a:rPr lang="en-US" dirty="0" smtClean="0">
                <a:solidFill>
                  <a:srgbClr val="FF0000"/>
                </a:solidFill>
              </a:rPr>
              <a:t>2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669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5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pic>
        <p:nvPicPr>
          <p:cNvPr id="17" name="Рисунок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72816"/>
            <a:ext cx="6484684" cy="376546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TextBox 17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10" name="Овал 9"/>
          <p:cNvSpPr/>
          <p:nvPr/>
        </p:nvSpPr>
        <p:spPr>
          <a:xfrm>
            <a:off x="692119" y="1353625"/>
            <a:ext cx="639521" cy="35702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1</a:t>
            </a:r>
            <a:r>
              <a:rPr lang="en-US" dirty="0" smtClean="0">
                <a:solidFill>
                  <a:srgbClr val="FF0000"/>
                </a:solidFill>
              </a:rPr>
              <a:t>3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780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6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107504" y="781564"/>
            <a:ext cx="8784976" cy="5216813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14288" lvl="2" algn="just">
              <a:spcBef>
                <a:spcPts val="600"/>
              </a:spcBef>
              <a:spcAft>
                <a:spcPts val="12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2200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собенности сдачи экзамена участником с ОВЗ</a:t>
            </a:r>
            <a:endParaRPr lang="ru-RU" sz="2200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Используются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тандартные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ИМ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бщее время сдачи экзамена –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45 минут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ет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ограничений по времени подготовки и ответа на каждое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дание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ереход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от задания (этапа подготовки) к ответу осуществляется </a:t>
            </a:r>
            <a:r>
              <a:rPr lang="ru-RU" b="1" dirty="0">
                <a:latin typeface="Cambria" panose="02040503050406030204" pitchFamily="18" charset="0"/>
                <a:cs typeface="Times New Roman" panose="02020603050405020304" pitchFamily="18" charset="0"/>
              </a:rPr>
              <a:t>по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нопке 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авершение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ответа осуществляется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 кнопке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нопку перехода может нажимать участник самостоятельно или ассистент по его просьбе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нопки перехода выполнены </a:t>
            </a:r>
            <a:r>
              <a:rPr lang="ru-RU" b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 русском языке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Звуковое 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сопровождение и пятисекундные паузы между переходами 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стаются</a:t>
            </a:r>
          </a:p>
          <a:p>
            <a:pPr marL="814388" lvl="3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Arial" panose="020B0604020202020204" pitchFamily="34" charset="0"/>
              <a:buChar char="•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Для слепых участников КИМ дублируется в тетрад</a:t>
            </a:r>
            <a:r>
              <a:rPr lang="ru-RU" dirty="0">
                <a:latin typeface="Cambria" panose="02040503050406030204" pitchFamily="18" charset="0"/>
                <a:cs typeface="Times New Roman" panose="02020603050405020304" pitchFamily="18" charset="0"/>
              </a:rPr>
              <a:t>и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 на Шрифте Брайля</a:t>
            </a: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107504" y="67617"/>
            <a:ext cx="485985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dirty="0" smtClean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Порядок </a:t>
            </a:r>
            <a:r>
              <a:rPr lang="ru-RU" b="1" dirty="0">
                <a:solidFill>
                  <a:schemeClr val="bg1"/>
                </a:solidFill>
                <a:latin typeface="Cambria" panose="02040503050406030204" pitchFamily="18" charset="0"/>
                <a:cs typeface="Times New Roman" panose="02020603050405020304" pitchFamily="18" charset="0"/>
              </a:rPr>
              <a:t>действий участника в программном обеспечении</a:t>
            </a:r>
          </a:p>
          <a:p>
            <a:pPr marL="0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623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555831" y="2668156"/>
            <a:ext cx="8032338" cy="58477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sz="3200" b="1" dirty="0">
                <a:latin typeface="Cambria" panose="02040503050406030204" pitchFamily="18" charset="0"/>
                <a:cs typeface="Times New Roman" panose="02020603050405020304" pitchFamily="18" charset="0"/>
              </a:rPr>
              <a:t>Процедура завершения экзамена в ППЭ</a:t>
            </a:r>
          </a:p>
        </p:txBody>
      </p:sp>
      <p:pic>
        <p:nvPicPr>
          <p:cNvPr id="18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19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0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32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ru-RU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021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8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graphicFrame>
        <p:nvGraphicFramePr>
          <p:cNvPr id="12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1525886"/>
              </p:ext>
            </p:extLst>
          </p:nvPr>
        </p:nvGraphicFramePr>
        <p:xfrm>
          <a:off x="251520" y="495003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13" name="Схема 12"/>
          <p:cNvGraphicFramePr/>
          <p:nvPr>
            <p:extLst>
              <p:ext uri="{D42A27DB-BD31-4B8C-83A1-F6EECF244321}">
                <p14:modId xmlns:p14="http://schemas.microsoft.com/office/powerpoint/2010/main" val="3543148497"/>
              </p:ext>
            </p:extLst>
          </p:nvPr>
        </p:nvGraphicFramePr>
        <p:xfrm>
          <a:off x="107503" y="3284984"/>
          <a:ext cx="7209481" cy="325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cxnSp>
        <p:nvCxnSpPr>
          <p:cNvPr id="15" name="Прямая со стрелкой 14"/>
          <p:cNvCxnSpPr/>
          <p:nvPr/>
        </p:nvCxnSpPr>
        <p:spPr>
          <a:xfrm flipH="1">
            <a:off x="7315431" y="3609020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>
            <a:off x="7325072" y="4689140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кругленный прямоугольник 18"/>
          <p:cNvSpPr/>
          <p:nvPr/>
        </p:nvSpPr>
        <p:spPr>
          <a:xfrm>
            <a:off x="7604424" y="4437112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0" name="Прямая со стрелкой 19"/>
          <p:cNvCxnSpPr/>
          <p:nvPr/>
        </p:nvCxnSpPr>
        <p:spPr>
          <a:xfrm flipH="1">
            <a:off x="7315432" y="5697252"/>
            <a:ext cx="279352" cy="0"/>
          </a:xfrm>
          <a:prstGeom prst="straightConnector1">
            <a:avLst/>
          </a:prstGeom>
          <a:ln w="22225">
            <a:solidFill>
              <a:schemeClr val="accent1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Скругленный прямоугольник 26"/>
          <p:cNvSpPr/>
          <p:nvPr/>
        </p:nvSpPr>
        <p:spPr>
          <a:xfrm>
            <a:off x="7594783" y="5445224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ехнический специалист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7594783" y="3356992"/>
            <a:ext cx="1296144" cy="504056"/>
          </a:xfrm>
          <a:prstGeom prst="round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Организатор</a:t>
            </a:r>
            <a:endParaRPr lang="ru-RU" sz="14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07504" y="2181136"/>
            <a:ext cx="8928992" cy="985811"/>
          </a:xfrm>
          <a:prstGeom prst="rect">
            <a:avLst/>
          </a:prstGeom>
          <a:ln>
            <a:solidFill>
              <a:srgbClr val="0070C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Исполнитель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Организаторы, Технический специалист</a:t>
            </a:r>
          </a:p>
          <a:p>
            <a:pPr>
              <a:buNone/>
            </a:pPr>
            <a:r>
              <a:rPr lang="ru-RU" sz="2200" b="1" i="1" dirty="0" smtClean="0">
                <a:solidFill>
                  <a:srgbClr val="0070C0"/>
                </a:solidFill>
                <a:latin typeface="Cambria" panose="02040503050406030204" pitchFamily="18" charset="0"/>
              </a:rPr>
              <a:t>Период выполнения:</a:t>
            </a:r>
            <a:r>
              <a:rPr lang="ru-RU" sz="2200" dirty="0" smtClean="0">
                <a:solidFill>
                  <a:schemeClr val="tx1"/>
                </a:solidFill>
                <a:latin typeface="Cambria" panose="02040503050406030204" pitchFamily="18" charset="0"/>
              </a:rPr>
              <a:t> после выхода участников из аудиторий ППЭ</a:t>
            </a:r>
            <a:endParaRPr lang="ru-RU" sz="2200" dirty="0" smtClean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07504" y="63874"/>
            <a:ext cx="540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роцедура завершения экзамена </a:t>
            </a:r>
            <a:r>
              <a:rPr lang="ru-RU" b="1" dirty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в ППЭ</a:t>
            </a:r>
          </a:p>
          <a:p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84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2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49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7504" y="221505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Подготовка к экзамену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pic>
        <p:nvPicPr>
          <p:cNvPr id="17" name="Picture 3" descr="C:\Users\esafronov\Desktop\po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107504" y="221505"/>
            <a:ext cx="8928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Экспорт результатов экзамена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071" y="1988840"/>
            <a:ext cx="5940425" cy="4294505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Прямоугольник 13"/>
          <p:cNvSpPr/>
          <p:nvPr/>
        </p:nvSpPr>
        <p:spPr>
          <a:xfrm>
            <a:off x="0" y="921489"/>
            <a:ext cx="2600837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Экспортировать результаты экзамена на </a:t>
            </a:r>
            <a:r>
              <a:rPr lang="ru-RU" sz="1600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носитель</a:t>
            </a:r>
            <a:endParaRPr lang="ru-RU" sz="1600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формировать Сопроводительный бланк и Протокол создания</a:t>
            </a:r>
            <a:endParaRPr lang="ru-RU" sz="1600" b="1" dirty="0" smtClean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Сопроводительный бланк и Протокол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создания формируются 1 раз для каждого </a:t>
            </a:r>
            <a:r>
              <a:rPr lang="ru-RU" sz="1600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 носителя</a:t>
            </a:r>
            <a:endParaRPr lang="ru-RU" sz="1600" b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613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910" y="782023"/>
            <a:ext cx="8460432" cy="733016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latin typeface="Cambria" panose="02040503050406030204" pitchFamily="18" charset="0"/>
              </a:rPr>
              <a:t>Особенности экзаменационных материалов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168007" y="1438938"/>
            <a:ext cx="8183404" cy="255454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Доставочный короб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содержит </a:t>
            </a:r>
            <a:r>
              <a:rPr lang="ru-RU" sz="2000" b="1" i="1" dirty="0">
                <a:latin typeface="Cambria" panose="02040503050406030204" pitchFamily="18" charset="0"/>
                <a:cs typeface="Times New Roman" panose="02020603050405020304" pitchFamily="18" charset="0"/>
              </a:rPr>
              <a:t>ИК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 и </a:t>
            </a:r>
            <a:r>
              <a:rPr lang="ru-RU" sz="2000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мпакт-диски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ИК содержит только </a:t>
            </a:r>
            <a:r>
              <a:rPr lang="ru-RU" sz="2000" b="1" i="1" dirty="0">
                <a:latin typeface="Cambria" panose="02040503050406030204" pitchFamily="18" charset="0"/>
                <a:cs typeface="Times New Roman" panose="02020603050405020304" pitchFamily="18" charset="0"/>
              </a:rPr>
              <a:t>бланк </a:t>
            </a:r>
            <a:r>
              <a:rPr lang="ru-RU" sz="2000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регистрации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 компакт-диск записаны </a:t>
            </a:r>
            <a:r>
              <a:rPr lang="ru-RU" sz="2000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электронные КИМ 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dirty="0">
                <a:latin typeface="Cambria" panose="02040503050406030204" pitchFamily="18" charset="0"/>
                <a:cs typeface="Times New Roman" panose="02020603050405020304" pitchFamily="18" charset="0"/>
              </a:rPr>
              <a:t>одной рабочей станции за один день может сдать экзамен </a:t>
            </a:r>
            <a:r>
              <a:rPr lang="ru-RU" sz="2000" b="1" i="1" dirty="0">
                <a:latin typeface="Cambria" panose="02040503050406030204" pitchFamily="18" charset="0"/>
                <a:cs typeface="Times New Roman" panose="02020603050405020304" pitchFamily="18" charset="0"/>
              </a:rPr>
              <a:t>только 4 </a:t>
            </a:r>
            <a:r>
              <a:rPr lang="ru-RU" sz="2000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частника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Диски и ИК поставляются </a:t>
            </a: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о количеству АРМ + резерв на ППЭ</a:t>
            </a:r>
            <a:endParaRPr lang="ru-RU" sz="2000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2" descr="C:\Users\adeynichenko\Desktop\УСКОМ 2014\Презентация по технологии для обучающего семинара\картинки\1412353796_Box_Empty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187" y="4332010"/>
            <a:ext cx="1728192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C:\Users\adeynichenko\Desktop\УСКОМ 2014\Презентация по технологии для обучающего семинара\картинки\1412353949_CD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4581654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Стрелка вправо 11"/>
          <p:cNvSpPr/>
          <p:nvPr/>
        </p:nvSpPr>
        <p:spPr>
          <a:xfrm>
            <a:off x="3322712" y="4954269"/>
            <a:ext cx="385192" cy="4739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люс 13"/>
          <p:cNvSpPr/>
          <p:nvPr/>
        </p:nvSpPr>
        <p:spPr>
          <a:xfrm>
            <a:off x="5220072" y="4831214"/>
            <a:ext cx="770384" cy="72008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208610" y="5791569"/>
            <a:ext cx="18447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Доставочный короб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3563888" y="5706025"/>
            <a:ext cx="1844769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Компакт-диски с электронными КИМ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6145264" y="5967688"/>
            <a:ext cx="184476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400" dirty="0" smtClean="0">
                <a:latin typeface="Verdana" pitchFamily="34" charset="0"/>
                <a:cs typeface="Times New Roman" pitchFamily="18" charset="0"/>
              </a:rPr>
              <a:t>ИК с бланками регистрации</a:t>
            </a:r>
          </a:p>
        </p:txBody>
      </p:sp>
      <p:cxnSp>
        <p:nvCxnSpPr>
          <p:cNvPr id="19" name="Прямая соединительная линия 18"/>
          <p:cNvCxnSpPr/>
          <p:nvPr/>
        </p:nvCxnSpPr>
        <p:spPr>
          <a:xfrm>
            <a:off x="342008" y="4285575"/>
            <a:ext cx="8093141" cy="21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4" descr="C:\Users\esafronov\Desktop\ser.jpg"/>
          <p:cNvPicPr>
            <a:picLocks noChangeAspect="1" noChangeArrowheads="1"/>
          </p:cNvPicPr>
          <p:nvPr/>
        </p:nvPicPr>
        <p:blipFill>
          <a:blip r:embed="rId5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1" name="Picture 5" descr="C:\Users\esafronov\Desktop\po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2" name="Picture 3" descr="C:\Users\esafronov\Desktop\pol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23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07504" y="6123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экзамена</a:t>
            </a: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594329">
            <a:off x="6007898" y="4425165"/>
            <a:ext cx="1472542" cy="1472542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904" y="4448387"/>
            <a:ext cx="981129" cy="138749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17732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3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4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6743391" y="6573853"/>
            <a:ext cx="2352146" cy="145213"/>
          </a:xfrm>
        </p:spPr>
        <p:txBody>
          <a:bodyPr/>
          <a:lstStyle/>
          <a:p>
            <a:fld id="{B1CE1BC5-3012-4DAD-88BA-CDCD47E0AA43}" type="slidenum">
              <a:rPr lang="ru-RU" sz="1400" b="1" smtClean="0">
                <a:solidFill>
                  <a:schemeClr val="bg1"/>
                </a:solidFill>
              </a:rPr>
              <a:pPr/>
              <a:t>50</a:t>
            </a:fld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25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5256584" cy="548301"/>
          </a:xfrm>
          <a:prstGeom prst="rect">
            <a:avLst/>
          </a:prstGeom>
          <a:noFill/>
        </p:spPr>
      </p:pic>
      <p:sp>
        <p:nvSpPr>
          <p:cNvPr id="17" name="Прямоугольник 16"/>
          <p:cNvSpPr/>
          <p:nvPr/>
        </p:nvSpPr>
        <p:spPr>
          <a:xfrm>
            <a:off x="107504" y="2255425"/>
            <a:ext cx="8928992" cy="1646605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spcBef>
                <a:spcPts val="600"/>
              </a:spcBef>
            </a:pPr>
            <a:r>
              <a:rPr lang="ru-RU" sz="2200" b="1" dirty="0" smtClean="0">
                <a:solidFill>
                  <a:srgbClr val="0070C0"/>
                </a:solidFill>
                <a:latin typeface="Cambria" pitchFamily="18" charset="0"/>
              </a:rPr>
              <a:t>В дополнение к стандартной технологии в РЦОИ передаются: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Аудиозаписи ответов на </a:t>
            </a:r>
            <a:r>
              <a:rPr lang="ru-RU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носителях </a:t>
            </a:r>
            <a:endParaRPr lang="ru-RU" dirty="0">
              <a:latin typeface="Cambria" panose="02040503050406030204" pitchFamily="18" charset="0"/>
              <a:cs typeface="Times New Roman" panose="02020603050405020304" pitchFamily="18" charset="0"/>
            </a:endParaRP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Компакт-диски с электронными КИМ</a:t>
            </a:r>
          </a:p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itchFamily="2" charset="2"/>
              <a:buChar char="ü"/>
              <a:defRPr/>
            </a:pP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токолы к </a:t>
            </a:r>
            <a:r>
              <a:rPr lang="ru-RU" dirty="0" err="1" smtClean="0">
                <a:latin typeface="Cambria" panose="02040503050406030204" pitchFamily="18" charset="0"/>
                <a:cs typeface="Times New Roman" panose="02020603050405020304" pitchFamily="18" charset="0"/>
              </a:rPr>
              <a:t>флеш</a:t>
            </a:r>
            <a:r>
              <a:rPr lang="ru-RU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-носителям с аудиозаписями ответов участников</a:t>
            </a:r>
          </a:p>
        </p:txBody>
      </p:sp>
      <p:graphicFrame>
        <p:nvGraphicFramePr>
          <p:cNvPr id="9" name="Содержимое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91400190"/>
              </p:ext>
            </p:extLst>
          </p:nvPr>
        </p:nvGraphicFramePr>
        <p:xfrm>
          <a:off x="251520" y="495003"/>
          <a:ext cx="8640960" cy="17818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Picture 4" descr="C:\Users\adeynichenko\Desktop\УСКОМ 2014\Презентация по технологии для обучающего семинара\картинки\usb_9993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7058" y="4321560"/>
            <a:ext cx="1188132" cy="1188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Прямоугольник 13"/>
          <p:cNvSpPr/>
          <p:nvPr/>
        </p:nvSpPr>
        <p:spPr>
          <a:xfrm>
            <a:off x="954937" y="5556763"/>
            <a:ext cx="1692374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err="1" smtClean="0">
                <a:latin typeface="Verdana" pitchFamily="34" charset="0"/>
                <a:cs typeface="Times New Roman" pitchFamily="18" charset="0"/>
              </a:rPr>
              <a:t>Флеш</a:t>
            </a: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-носители с аудиозаписями ответов</a:t>
            </a:r>
          </a:p>
        </p:txBody>
      </p:sp>
      <p:pic>
        <p:nvPicPr>
          <p:cNvPr id="15" name="Picture 3" descr="C:\Users\adeynichenko\Desktop\УСКОМ 2014\Презентация по технологии для обучающего семинара\картинки\1412353949_CD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256" y="4290492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Прямоугольник 15"/>
          <p:cNvSpPr/>
          <p:nvPr/>
        </p:nvSpPr>
        <p:spPr>
          <a:xfrm>
            <a:off x="5827471" y="5618010"/>
            <a:ext cx="184476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Компакт-диски </a:t>
            </a:r>
            <a:r>
              <a:rPr lang="ru-RU" sz="1300" b="1" dirty="0">
                <a:latin typeface="Verdana" pitchFamily="34" charset="0"/>
                <a:cs typeface="Times New Roman" pitchFamily="18" charset="0"/>
              </a:rPr>
              <a:t>с электронными КИМ</a:t>
            </a:r>
          </a:p>
        </p:txBody>
      </p:sp>
      <p:cxnSp>
        <p:nvCxnSpPr>
          <p:cNvPr id="18" name="Прямая соединительная линия 17"/>
          <p:cNvCxnSpPr/>
          <p:nvPr/>
        </p:nvCxnSpPr>
        <p:spPr>
          <a:xfrm>
            <a:off x="154979" y="4156753"/>
            <a:ext cx="88144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314" name="Picture 2" descr="C:\Users\adeynichenko\Desktop\УСКОМ 2014\Презентация по технологии для обучающего семинара\картинки\1412376534_type-list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290492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Прямоугольник 18"/>
          <p:cNvSpPr/>
          <p:nvPr/>
        </p:nvSpPr>
        <p:spPr>
          <a:xfrm>
            <a:off x="3255293" y="5618010"/>
            <a:ext cx="1692374" cy="6924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ru-RU" sz="1300" b="1" dirty="0" smtClean="0">
                <a:latin typeface="Verdana" pitchFamily="34" charset="0"/>
                <a:cs typeface="Times New Roman" pitchFamily="18" charset="0"/>
              </a:rPr>
              <a:t>Протоколы к носителям с аудиозаписями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07504" y="221505"/>
            <a:ext cx="54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Cambria" pitchFamily="18" charset="0"/>
                <a:cs typeface="Calibri" pitchFamily="34" charset="0"/>
              </a:rPr>
              <a:t>Завершение экзамена</a:t>
            </a:r>
            <a:endParaRPr lang="ru-RU" b="1" dirty="0">
              <a:solidFill>
                <a:schemeClr val="bg1"/>
              </a:solidFill>
              <a:latin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215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406" y="667170"/>
            <a:ext cx="9134593" cy="484858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latin typeface="Cambria" panose="02040503050406030204" pitchFamily="18" charset="0"/>
              </a:rPr>
              <a:t>Бланки регистрации устной части экзамена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20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1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22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23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68776" y="61237"/>
            <a:ext cx="88677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</a:t>
            </a:r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экзамена </a:t>
            </a:r>
          </a:p>
          <a:p>
            <a:pPr algn="ctr"/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(формат бланка регистрации)</a:t>
            </a:r>
            <a:endParaRPr lang="ru-RU" altLang="ru-RU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052736"/>
            <a:ext cx="3798023" cy="5419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204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20" name="Picture 4" descr="C:\Users\esafronov\Desktop\ser.jpg"/>
          <p:cNvPicPr>
            <a:picLocks noChangeAspect="1" noChangeArrowheads="1"/>
          </p:cNvPicPr>
          <p:nvPr/>
        </p:nvPicPr>
        <p:blipFill>
          <a:blip r:embed="rId3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1" name="Picture 5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3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68776" y="6123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экзамен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1124744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Чтение вслух небольшого текста</a:t>
            </a:r>
            <a:endParaRPr lang="ru-RU" sz="2000" b="1" i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-52825" y="12392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2" name="Заголовок 1"/>
          <p:cNvSpPr txBox="1">
            <a:spLocks/>
          </p:cNvSpPr>
          <p:nvPr/>
        </p:nvSpPr>
        <p:spPr>
          <a:xfrm>
            <a:off x="66910" y="620688"/>
            <a:ext cx="8460432" cy="5214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>
                <a:latin typeface="Cambria" panose="02040503050406030204" pitchFamily="18" charset="0"/>
              </a:rPr>
              <a:t>Типы заданий КИМ для ОГЭ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9955" y="1639019"/>
            <a:ext cx="8772525" cy="4886325"/>
          </a:xfrm>
          <a:prstGeom prst="rect">
            <a:avLst/>
          </a:prstGeom>
        </p:spPr>
      </p:pic>
      <p:pic>
        <p:nvPicPr>
          <p:cNvPr id="36" name="Picture 3" descr="C:\Users\esafronov\Desktop\pol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37" name="Прямоугольник 36"/>
          <p:cNvSpPr/>
          <p:nvPr/>
        </p:nvSpPr>
        <p:spPr>
          <a:xfrm>
            <a:off x="168776" y="61237"/>
            <a:ext cx="88677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</a:t>
            </a:r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экзамена </a:t>
            </a:r>
          </a:p>
          <a:p>
            <a:pPr algn="ctr"/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(типы заданий КИМ)</a:t>
            </a:r>
            <a:endParaRPr lang="ru-RU" altLang="ru-RU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107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Рисунок 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628800"/>
            <a:ext cx="8734425" cy="4886325"/>
          </a:xfrm>
          <a:prstGeom prst="rect">
            <a:avLst/>
          </a:prstGeom>
        </p:spPr>
      </p:pic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20" name="Picture 4" descr="C:\Users\esafronov\Desktop\ser.jpg"/>
          <p:cNvPicPr>
            <a:picLocks noChangeAspect="1" noChangeArrowheads="1"/>
          </p:cNvPicPr>
          <p:nvPr/>
        </p:nvPicPr>
        <p:blipFill>
          <a:blip r:embed="rId4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pic>
        <p:nvPicPr>
          <p:cNvPr id="21" name="Picture 5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sp>
        <p:nvSpPr>
          <p:cNvPr id="23" name="Номер слайда 1"/>
          <p:cNvSpPr txBox="1">
            <a:spLocks/>
          </p:cNvSpPr>
          <p:nvPr/>
        </p:nvSpPr>
        <p:spPr>
          <a:xfrm>
            <a:off x="6743391" y="6573853"/>
            <a:ext cx="2352146" cy="1452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1124744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словный диалог-расспрос</a:t>
            </a:r>
            <a:endParaRPr lang="ru-RU" sz="2000" b="1" i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-52825" y="12392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25"/>
          <p:cNvSpPr>
            <a:spLocks noChangeArrowheads="1"/>
          </p:cNvSpPr>
          <p:nvPr/>
        </p:nvSpPr>
        <p:spPr bwMode="auto">
          <a:xfrm>
            <a:off x="-52825" y="112134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r>
              <a:rPr kumimoji="0" lang="en-US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en-US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-52825" y="161664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200386" y="4877041"/>
            <a:ext cx="8692094" cy="1415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4288" lvl="2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defRPr/>
            </a:pPr>
            <a:r>
              <a:rPr lang="ru-RU" b="1" i="1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Особенности типа задания:</a:t>
            </a:r>
          </a:p>
          <a:p>
            <a:pPr marL="300038" lvl="2" indent="-285750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§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Участник ОГЭ прослушивает аудиозаписи вопросов телефонного опроса.</a:t>
            </a:r>
            <a:r>
              <a:rPr lang="ru-RU" sz="1600" dirty="0">
                <a:latin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екст вопросов не дублируется на экране.</a:t>
            </a:r>
          </a:p>
          <a:p>
            <a:pPr marL="300038" lvl="2" indent="-285750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§"/>
              <a:defRPr/>
            </a:pPr>
            <a:r>
              <a:rPr lang="ru-RU" sz="16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Прослушать вопрос можно только один раз.</a:t>
            </a:r>
          </a:p>
        </p:txBody>
      </p:sp>
      <p:sp>
        <p:nvSpPr>
          <p:cNvPr id="43" name="Заголовок 1"/>
          <p:cNvSpPr txBox="1">
            <a:spLocks/>
          </p:cNvSpPr>
          <p:nvPr/>
        </p:nvSpPr>
        <p:spPr>
          <a:xfrm>
            <a:off x="66910" y="620688"/>
            <a:ext cx="8460432" cy="5214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dirty="0" smtClean="0">
                <a:latin typeface="Cambria" panose="02040503050406030204" pitchFamily="18" charset="0"/>
              </a:rPr>
              <a:t>Типы заданий КИМ для ОГЭ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pic>
        <p:nvPicPr>
          <p:cNvPr id="44" name="Picture 3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45" name="Прямоугольник 44"/>
          <p:cNvSpPr/>
          <p:nvPr/>
        </p:nvSpPr>
        <p:spPr>
          <a:xfrm>
            <a:off x="168776" y="61237"/>
            <a:ext cx="88677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</a:t>
            </a:r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экзамена </a:t>
            </a:r>
          </a:p>
          <a:p>
            <a:pPr algn="ctr"/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(типы заданий КИМ)</a:t>
            </a:r>
            <a:endParaRPr lang="ru-RU" altLang="ru-RU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7287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Рисунок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005" y="1711027"/>
            <a:ext cx="8753475" cy="488632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910" y="620688"/>
            <a:ext cx="8460432" cy="521434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latin typeface="Cambria" panose="02040503050406030204" pitchFamily="18" charset="0"/>
              </a:rPr>
              <a:t>Типы заданий КИМ для ОГЭ</a:t>
            </a:r>
            <a:endParaRPr lang="ru-RU" sz="2400" b="1" dirty="0">
              <a:latin typeface="Cambria" panose="02040503050406030204" pitchFamily="18" charset="0"/>
            </a:endParaRPr>
          </a:p>
        </p:txBody>
      </p:sp>
      <p:pic>
        <p:nvPicPr>
          <p:cNvPr id="20" name="Picture 4" descr="C:\Users\esafronov\Desktop\ser.jpg"/>
          <p:cNvPicPr>
            <a:picLocks noChangeAspect="1" noChangeArrowheads="1"/>
          </p:cNvPicPr>
          <p:nvPr/>
        </p:nvPicPr>
        <p:blipFill>
          <a:blip r:embed="rId4" cstate="print">
            <a:lum bright="-30000"/>
          </a:blip>
          <a:srcRect/>
          <a:stretch>
            <a:fillRect/>
          </a:stretch>
        </p:blipFill>
        <p:spPr bwMode="auto">
          <a:xfrm>
            <a:off x="107504" y="6560222"/>
            <a:ext cx="2672845" cy="181145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179512" y="1052736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lvl="2" indent="-342900" algn="just">
              <a:spcBef>
                <a:spcPts val="600"/>
              </a:spcBef>
              <a:spcAft>
                <a:spcPts val="600"/>
              </a:spcAft>
              <a:buClr>
                <a:schemeClr val="tx2">
                  <a:lumMod val="60000"/>
                  <a:lumOff val="40000"/>
                </a:schemeClr>
              </a:buClr>
              <a:buSzPct val="150000"/>
              <a:buFont typeface="Wingdings" panose="05000000000000000000" pitchFamily="2" charset="2"/>
              <a:buChar char="Ø"/>
              <a:defRPr/>
            </a:pPr>
            <a:r>
              <a:rPr lang="ru-RU" sz="2000" dirty="0" smtClean="0">
                <a:latin typeface="Cambria" panose="02040503050406030204" pitchFamily="18" charset="0"/>
                <a:cs typeface="Times New Roman" panose="02020603050405020304" pitchFamily="18" charset="0"/>
              </a:rPr>
              <a:t>Тематическое монологическое высказывание с вербальной опорой в тексте задания</a:t>
            </a:r>
            <a:endParaRPr lang="ru-RU" sz="2000" b="1" i="1" dirty="0">
              <a:latin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-52825" y="1239294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25"/>
          <p:cNvSpPr>
            <a:spLocks noChangeArrowheads="1"/>
          </p:cNvSpPr>
          <p:nvPr/>
        </p:nvSpPr>
        <p:spPr bwMode="auto">
          <a:xfrm>
            <a:off x="-52825" y="112134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7" name="Rectangle 30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r>
              <a:rPr kumimoji="0" lang="en-US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en-US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en-US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8" name="Rectangle 32"/>
          <p:cNvSpPr>
            <a:spLocks noChangeArrowheads="1"/>
          </p:cNvSpPr>
          <p:nvPr/>
        </p:nvSpPr>
        <p:spPr bwMode="auto">
          <a:xfrm>
            <a:off x="-52825" y="161664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ea typeface="Times New Roman" panose="02020603050405020304" pitchFamily="18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/>
            </a:r>
            <a:br>
              <a:rPr kumimoji="0" lang="ru-RU" altLang="ru-RU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9" name="Rectangle 34"/>
          <p:cNvSpPr>
            <a:spLocks noChangeArrowheads="1"/>
          </p:cNvSpPr>
          <p:nvPr/>
        </p:nvSpPr>
        <p:spPr bwMode="auto">
          <a:xfrm>
            <a:off x="-52825" y="161664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1" name="Picture 5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71800" y="6560222"/>
            <a:ext cx="6264696" cy="181145"/>
          </a:xfrm>
          <a:prstGeom prst="rect">
            <a:avLst/>
          </a:prstGeom>
          <a:noFill/>
        </p:spPr>
      </p:pic>
      <p:pic>
        <p:nvPicPr>
          <p:cNvPr id="42" name="Picture 3" descr="C:\Users\esafronov\Desktop\pol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504" y="116632"/>
            <a:ext cx="8928992" cy="548301"/>
          </a:xfrm>
          <a:prstGeom prst="rect">
            <a:avLst/>
          </a:prstGeom>
          <a:noFill/>
        </p:spPr>
      </p:pic>
      <p:sp>
        <p:nvSpPr>
          <p:cNvPr id="43" name="Прямоугольник 42"/>
          <p:cNvSpPr/>
          <p:nvPr/>
        </p:nvSpPr>
        <p:spPr>
          <a:xfrm>
            <a:off x="168776" y="61237"/>
            <a:ext cx="88677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b="1" dirty="0">
                <a:solidFill>
                  <a:schemeClr val="bg1"/>
                </a:solidFill>
                <a:latin typeface="Cambria" panose="02040503050406030204" pitchFamily="18" charset="0"/>
              </a:rPr>
              <a:t>Ключевые особенности технологии проведения устного </a:t>
            </a:r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экзамена </a:t>
            </a:r>
          </a:p>
          <a:p>
            <a:pPr algn="ctr"/>
            <a:r>
              <a:rPr lang="ru-RU" altLang="ru-RU" b="1" dirty="0" smtClean="0">
                <a:solidFill>
                  <a:schemeClr val="bg1"/>
                </a:solidFill>
                <a:latin typeface="Cambria" panose="02040503050406030204" pitchFamily="18" charset="0"/>
              </a:rPr>
              <a:t>(типы заданий КИМ)</a:t>
            </a:r>
            <a:endParaRPr lang="ru-RU" altLang="ru-RU" b="1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457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76</TotalTime>
  <Words>2299</Words>
  <Application>Microsoft Office PowerPoint</Application>
  <PresentationFormat>Экран (4:3)</PresentationFormat>
  <Paragraphs>503</Paragraphs>
  <Slides>50</Slides>
  <Notes>3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0</vt:i4>
      </vt:variant>
    </vt:vector>
  </HeadingPairs>
  <TitlesOfParts>
    <vt:vector size="52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Основные технологические решения</vt:lpstr>
      <vt:lpstr>Особенности экзаменационных материалов</vt:lpstr>
      <vt:lpstr>Бланки регистрации устной части экзамена</vt:lpstr>
      <vt:lpstr>Презентация PowerPoint</vt:lpstr>
      <vt:lpstr>Презентация PowerPoint</vt:lpstr>
      <vt:lpstr>Типы заданий КИМ для ОГЭ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Игнатьев Александр</dc:creator>
  <cp:lastModifiedBy>Евгений</cp:lastModifiedBy>
  <cp:revision>1046</cp:revision>
  <cp:lastPrinted>2015-03-11T16:58:07Z</cp:lastPrinted>
  <dcterms:created xsi:type="dcterms:W3CDTF">2012-05-14T08:54:52Z</dcterms:created>
  <dcterms:modified xsi:type="dcterms:W3CDTF">2016-04-12T19:55:34Z</dcterms:modified>
</cp:coreProperties>
</file>